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B435B" w:rsidRDefault="00FA37A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szCs w:val="29"/>
        </w:rPr>
      </w:pPr>
      <w:r>
        <w:rPr>
          <w:rFonts w:ascii="Consolas" w:eastAsia="宋体" w:hAnsi="Consolas" w:cs="宋体"/>
          <w:color w:val="CC7832"/>
          <w:kern w:val="0"/>
          <w:sz w:val="22"/>
          <w:szCs w:val="29"/>
        </w:rPr>
        <w:t xml:space="preserve">public class </w:t>
      </w:r>
      <w:r>
        <w:rPr>
          <w:rFonts w:ascii="Consolas" w:eastAsia="宋体" w:hAnsi="Consolas" w:cs="宋体"/>
          <w:color w:val="A9B7C6"/>
          <w:kern w:val="0"/>
          <w:sz w:val="22"/>
          <w:szCs w:val="29"/>
        </w:rPr>
        <w:t xml:space="preserve">ThreadPoolExecutor </w:t>
      </w:r>
      <w:r>
        <w:rPr>
          <w:rFonts w:ascii="Consolas" w:eastAsia="宋体" w:hAnsi="Consolas" w:cs="宋体"/>
          <w:color w:val="CC7832"/>
          <w:kern w:val="0"/>
          <w:sz w:val="22"/>
          <w:szCs w:val="29"/>
        </w:rPr>
        <w:t xml:space="preserve">extends </w:t>
      </w:r>
      <w:r>
        <w:rPr>
          <w:rFonts w:ascii="Consolas" w:eastAsia="宋体" w:hAnsi="Consolas" w:cs="宋体"/>
          <w:color w:val="A9B7C6"/>
          <w:kern w:val="0"/>
          <w:sz w:val="22"/>
          <w:szCs w:val="29"/>
        </w:rPr>
        <w:t>AbstractExecutorService</w:t>
      </w:r>
    </w:p>
    <w:p w:rsidR="006B435B" w:rsidRDefault="006B435B"/>
    <w:p w:rsidR="006B435B" w:rsidRDefault="00FA37AB">
      <w:r>
        <w:rPr>
          <w:rFonts w:hint="eastAsia"/>
        </w:rPr>
        <w:t>AbstractExecutorService</w:t>
      </w:r>
      <w:r>
        <w:rPr>
          <w:rFonts w:hint="eastAsia"/>
        </w:rPr>
        <w:t>是一个实现了</w:t>
      </w:r>
      <w:r>
        <w:rPr>
          <w:rFonts w:hint="eastAsia"/>
        </w:rPr>
        <w:t>ExecutorService</w:t>
      </w:r>
      <w:r>
        <w:rPr>
          <w:rFonts w:hint="eastAsia"/>
        </w:rPr>
        <w:t>接口中部分方法的抽象类，</w:t>
      </w:r>
      <w:r>
        <w:t>ExecutorService</w:t>
      </w:r>
      <w:r>
        <w:rPr>
          <w:rFonts w:hint="eastAsia"/>
        </w:rPr>
        <w:t>接口是</w:t>
      </w:r>
      <w:r>
        <w:rPr>
          <w:rFonts w:hint="eastAsia"/>
        </w:rPr>
        <w:t>对</w:t>
      </w:r>
      <w:r>
        <w:rPr>
          <w:rFonts w:hint="eastAsia"/>
        </w:rPr>
        <w:t>Executor</w:t>
      </w:r>
      <w:r>
        <w:rPr>
          <w:rFonts w:hint="eastAsia"/>
        </w:rPr>
        <w:t>接口的拓展。</w:t>
      </w:r>
    </w:p>
    <w:p w:rsidR="006B435B" w:rsidRDefault="00FA37AB">
      <w:pPr>
        <w:pStyle w:val="1"/>
      </w:pPr>
      <w:r>
        <w:rPr>
          <w:rFonts w:hint="eastAsia"/>
        </w:rPr>
        <w:t>接口说明</w:t>
      </w:r>
    </w:p>
    <w:p w:rsidR="006B435B" w:rsidRDefault="006B435B"/>
    <w:p w:rsidR="006B435B" w:rsidRDefault="00FA37AB">
      <w:pPr>
        <w:rPr>
          <w:rFonts w:ascii="Georgia" w:hAnsi="Georgia"/>
          <w:color w:val="CECBC4"/>
          <w:szCs w:val="21"/>
          <w:shd w:val="clear" w:color="auto" w:fill="181A1B"/>
        </w:rPr>
      </w:pPr>
      <w:r>
        <w:rPr>
          <w:rFonts w:ascii="Georgia" w:hAnsi="Georgia"/>
          <w:color w:val="CECBC4"/>
          <w:szCs w:val="21"/>
          <w:shd w:val="clear" w:color="auto" w:fill="181A1B"/>
        </w:rPr>
        <w:t>An </w:t>
      </w:r>
      <w:hyperlink r:id="rId6" w:tooltip="interface in java.util.concurrent" w:history="1">
        <w:r>
          <w:rPr>
            <w:rStyle w:val="HTML1"/>
            <w:rFonts w:ascii="DejaVu Sans Mono" w:hAnsi="DejaVu Sans Mono" w:cs="DejaVu Sans Mono"/>
            <w:color w:val="A3B9CB"/>
            <w:sz w:val="21"/>
            <w:szCs w:val="21"/>
            <w:shd w:val="clear" w:color="auto" w:fill="181A1B"/>
          </w:rPr>
          <w:t>ExecutorService</w:t>
        </w:r>
      </w:hyperlink>
      <w:r>
        <w:rPr>
          <w:rFonts w:ascii="Georgia" w:hAnsi="Georgia"/>
          <w:color w:val="CECBC4"/>
          <w:szCs w:val="21"/>
          <w:shd w:val="clear" w:color="auto" w:fill="181A1B"/>
        </w:rPr>
        <w:t> that executes each submitted task using one of possibly several pooled threads, normally configured u</w:t>
      </w:r>
      <w:r>
        <w:rPr>
          <w:rFonts w:ascii="Georgia" w:hAnsi="Georgia"/>
          <w:color w:val="CECBC4"/>
          <w:szCs w:val="21"/>
          <w:shd w:val="clear" w:color="auto" w:fill="181A1B"/>
        </w:rPr>
        <w:t>sing </w:t>
      </w:r>
      <w:hyperlink r:id="rId7" w:tooltip="class in java.util.concurrent" w:history="1">
        <w:r>
          <w:rPr>
            <w:rStyle w:val="HTML1"/>
            <w:rFonts w:ascii="DejaVu Sans Mono" w:hAnsi="DejaVu Sans Mono" w:cs="DejaVu Sans Mono"/>
            <w:color w:val="A3B9CB"/>
            <w:sz w:val="21"/>
            <w:szCs w:val="21"/>
            <w:shd w:val="clear" w:color="auto" w:fill="181A1B"/>
          </w:rPr>
          <w:t>Executors</w:t>
        </w:r>
      </w:hyperlink>
      <w:r>
        <w:rPr>
          <w:rFonts w:ascii="Georgia" w:hAnsi="Georgia"/>
          <w:color w:val="CECBC4"/>
          <w:szCs w:val="21"/>
          <w:shd w:val="clear" w:color="auto" w:fill="181A1B"/>
        </w:rPr>
        <w:t> factory methods.</w:t>
      </w:r>
    </w:p>
    <w:p w:rsidR="006B435B" w:rsidRDefault="006B435B">
      <w:pPr>
        <w:rPr>
          <w:rFonts w:ascii="Georgia" w:hAnsi="Georgia"/>
          <w:color w:val="CECBC4"/>
          <w:szCs w:val="21"/>
          <w:shd w:val="clear" w:color="auto" w:fill="181A1B"/>
        </w:rPr>
      </w:pPr>
    </w:p>
    <w:p w:rsidR="006B435B" w:rsidRDefault="00FA37AB">
      <w:r>
        <w:rPr>
          <w:rFonts w:hint="eastAsia"/>
        </w:rPr>
        <w:t>ThreadPoolExecutor</w:t>
      </w:r>
      <w:r>
        <w:rPr>
          <w:rFonts w:hint="eastAsia"/>
        </w:rPr>
        <w:t>实现了</w:t>
      </w:r>
      <w:r>
        <w:rPr>
          <w:rFonts w:hint="eastAsia"/>
        </w:rPr>
        <w:t>ExecutorService</w:t>
      </w:r>
      <w:r>
        <w:rPr>
          <w:rFonts w:hint="eastAsia"/>
        </w:rPr>
        <w:t>接口，使用线程池中的任一线程执行提交的任务，通常使用</w:t>
      </w:r>
      <w:r>
        <w:rPr>
          <w:rFonts w:hint="eastAsia"/>
        </w:rPr>
        <w:t>Executors</w:t>
      </w:r>
      <w:r>
        <w:rPr>
          <w:rFonts w:hint="eastAsia"/>
        </w:rPr>
        <w:t>类中的工厂方法配置并获取</w:t>
      </w:r>
      <w:r>
        <w:rPr>
          <w:rFonts w:hint="eastAsia"/>
        </w:rPr>
        <w:t>ThreadPoolE</w:t>
      </w:r>
      <w:r>
        <w:rPr>
          <w:rFonts w:hint="eastAsia"/>
        </w:rPr>
        <w:t>xecutor</w:t>
      </w:r>
      <w:r>
        <w:rPr>
          <w:rFonts w:hint="eastAsia"/>
        </w:rPr>
        <w:t>类的实例。</w:t>
      </w:r>
    </w:p>
    <w:p w:rsidR="006B435B" w:rsidRDefault="006B435B">
      <w:pPr>
        <w:rPr>
          <w:rFonts w:ascii="Georgia" w:hAnsi="Georgia"/>
          <w:color w:val="CECBC4"/>
          <w:szCs w:val="21"/>
          <w:shd w:val="clear" w:color="auto" w:fill="181A1B"/>
        </w:rPr>
      </w:pPr>
    </w:p>
    <w:p w:rsidR="006B435B" w:rsidRDefault="00FA37AB">
      <w:pPr>
        <w:rPr>
          <w:rFonts w:ascii="Georgia" w:hAnsi="Georgia"/>
          <w:color w:val="CECBC4"/>
          <w:szCs w:val="21"/>
          <w:shd w:val="clear" w:color="auto" w:fill="181A1B"/>
        </w:rPr>
      </w:pPr>
      <w:r>
        <w:rPr>
          <w:rFonts w:ascii="Georgia" w:hAnsi="Georgia"/>
          <w:color w:val="CECBC4"/>
          <w:szCs w:val="21"/>
          <w:shd w:val="clear" w:color="auto" w:fill="181A1B"/>
        </w:rPr>
        <w:t>Thread pools address two different problems: they usually provide improved performance when executing large numbers of asynchronous tasks, due to reduced per-task invocation overhead, and they provide a means of bounding and managing the reso</w:t>
      </w:r>
      <w:r>
        <w:rPr>
          <w:rFonts w:ascii="Georgia" w:hAnsi="Georgia"/>
          <w:color w:val="CECBC4"/>
          <w:szCs w:val="21"/>
          <w:shd w:val="clear" w:color="auto" w:fill="181A1B"/>
        </w:rPr>
        <w:t>urces, including threads, consumed when executing a collection of tasks. Each </w:t>
      </w:r>
      <w:r>
        <w:rPr>
          <w:rStyle w:val="HTML1"/>
          <w:rFonts w:ascii="DejaVu Sans Mono" w:hAnsi="DejaVu Sans Mono" w:cs="DejaVu Sans Mono"/>
          <w:color w:val="CECBC4"/>
          <w:szCs w:val="21"/>
          <w:shd w:val="clear" w:color="auto" w:fill="181A1B"/>
        </w:rPr>
        <w:t>ThreadPoolExecutor</w:t>
      </w:r>
      <w:r>
        <w:rPr>
          <w:rFonts w:ascii="Georgia" w:hAnsi="Georgia"/>
          <w:color w:val="CECBC4"/>
          <w:szCs w:val="21"/>
          <w:shd w:val="clear" w:color="auto" w:fill="181A1B"/>
        </w:rPr>
        <w:t> also maintains some basic statistics, such as the number of completed tasks.</w:t>
      </w:r>
    </w:p>
    <w:p w:rsidR="006B435B" w:rsidRDefault="006B435B">
      <w:pPr>
        <w:rPr>
          <w:rFonts w:ascii="Georgia" w:hAnsi="Georgia"/>
          <w:color w:val="CECBC4"/>
          <w:szCs w:val="21"/>
          <w:shd w:val="clear" w:color="auto" w:fill="181A1B"/>
        </w:rPr>
      </w:pPr>
    </w:p>
    <w:p w:rsidR="006B435B" w:rsidRDefault="00FA37AB">
      <w:r>
        <w:rPr>
          <w:rFonts w:hint="eastAsia"/>
        </w:rPr>
        <w:t>ThreadPoolExecutor</w:t>
      </w:r>
      <w:r>
        <w:rPr>
          <w:rFonts w:hint="eastAsia"/>
        </w:rPr>
        <w:t>的主要作用：</w:t>
      </w:r>
    </w:p>
    <w:p w:rsidR="006B435B" w:rsidRDefault="00FA37AB">
      <w:pPr>
        <w:pStyle w:val="a4"/>
        <w:numPr>
          <w:ilvl w:val="0"/>
          <w:numId w:val="1"/>
        </w:numPr>
        <w:ind w:firstLineChars="0"/>
      </w:pPr>
      <w:r>
        <w:rPr>
          <w:rFonts w:hint="eastAsia"/>
        </w:rPr>
        <w:t>当需要执行大量异步任务时，通过使用</w:t>
      </w:r>
      <w:r>
        <w:rPr>
          <w:rFonts w:hint="eastAsia"/>
        </w:rPr>
        <w:t>ThreadPoolExecutor</w:t>
      </w:r>
      <w:r>
        <w:rPr>
          <w:rFonts w:hint="eastAsia"/>
        </w:rPr>
        <w:t>能够减少每个任务的调用开销，从而提高</w:t>
      </w:r>
      <w:r w:rsidR="003654F8">
        <w:rPr>
          <w:rFonts w:hint="eastAsia"/>
        </w:rPr>
        <w:t>系统</w:t>
      </w:r>
      <w:r>
        <w:rPr>
          <w:rFonts w:hint="eastAsia"/>
        </w:rPr>
        <w:t>性能。</w:t>
      </w:r>
    </w:p>
    <w:p w:rsidR="006B435B" w:rsidRDefault="00FA37AB">
      <w:pPr>
        <w:pStyle w:val="a4"/>
        <w:numPr>
          <w:ilvl w:val="0"/>
          <w:numId w:val="1"/>
        </w:numPr>
        <w:ind w:firstLineChars="0"/>
      </w:pPr>
      <w:r>
        <w:rPr>
          <w:rFonts w:hint="eastAsia"/>
        </w:rPr>
        <w:t>提供了一种方法来约束和管理执行任务集合时消耗的资源（包括线程）。</w:t>
      </w:r>
    </w:p>
    <w:p w:rsidR="006B435B" w:rsidRDefault="00FA37AB">
      <w:pPr>
        <w:pStyle w:val="a4"/>
        <w:numPr>
          <w:ilvl w:val="0"/>
          <w:numId w:val="1"/>
        </w:numPr>
        <w:ind w:firstLineChars="0"/>
      </w:pPr>
      <w:r>
        <w:t>维护一些基本统计信息，例如已完成任务的数量。</w:t>
      </w:r>
    </w:p>
    <w:p w:rsidR="006B435B" w:rsidRDefault="006B435B">
      <w:pPr>
        <w:rPr>
          <w:rFonts w:ascii="Georgia" w:hAnsi="Georgia"/>
          <w:color w:val="CECBC4"/>
          <w:szCs w:val="21"/>
          <w:shd w:val="clear" w:color="auto" w:fill="181A1B"/>
        </w:rPr>
      </w:pPr>
    </w:p>
    <w:p w:rsidR="006B435B" w:rsidRDefault="00FA37AB">
      <w:pPr>
        <w:rPr>
          <w:rFonts w:ascii="Georgia" w:hAnsi="Georgia"/>
          <w:color w:val="CECBC4"/>
          <w:szCs w:val="21"/>
          <w:shd w:val="clear" w:color="auto" w:fill="181A1B"/>
        </w:rPr>
      </w:pPr>
      <w:r>
        <w:rPr>
          <w:rFonts w:ascii="Georgia" w:hAnsi="Georgia"/>
          <w:color w:val="CECBC4"/>
          <w:szCs w:val="21"/>
          <w:shd w:val="clear" w:color="auto" w:fill="181A1B"/>
        </w:rPr>
        <w:t>To be useful across a wide range of contexts, this class provides many adjustable parameters and extensibility hooks. However, programmers are urged to use the more convenient </w:t>
      </w:r>
      <w:hyperlink r:id="rId8" w:tooltip="class in java.util.concurrent" w:history="1">
        <w:r>
          <w:rPr>
            <w:rStyle w:val="HTML1"/>
            <w:rFonts w:ascii="DejaVu Sans Mono" w:hAnsi="DejaVu Sans Mono" w:cs="DejaVu Sans Mono"/>
            <w:color w:val="A3B9CB"/>
            <w:sz w:val="21"/>
            <w:szCs w:val="21"/>
            <w:shd w:val="clear" w:color="auto" w:fill="181A1B"/>
          </w:rPr>
          <w:t>Executors</w:t>
        </w:r>
      </w:hyperlink>
      <w:r w:rsidR="00092229">
        <w:rPr>
          <w:rFonts w:ascii="Georgia" w:hAnsi="Georgia"/>
          <w:color w:val="CECBC4"/>
          <w:szCs w:val="21"/>
          <w:shd w:val="clear" w:color="auto" w:fill="181A1B"/>
        </w:rPr>
        <w:t xml:space="preserve"> factory </w:t>
      </w:r>
      <w:r>
        <w:rPr>
          <w:rFonts w:ascii="Georgia" w:hAnsi="Georgia"/>
          <w:color w:val="CECBC4"/>
          <w:szCs w:val="21"/>
          <w:shd w:val="clear" w:color="auto" w:fill="181A1B"/>
        </w:rPr>
        <w:t>methods </w:t>
      </w:r>
      <w:hyperlink r:id="rId9" w:anchor="newCachedThreadPool--" w:history="1">
        <w:r>
          <w:rPr>
            <w:rStyle w:val="HTML1"/>
            <w:rFonts w:ascii="DejaVu Sans Mono" w:hAnsi="DejaVu Sans Mono" w:cs="DejaVu Sans Mono"/>
            <w:color w:val="A3B9CB"/>
            <w:sz w:val="21"/>
            <w:szCs w:val="21"/>
            <w:shd w:val="clear" w:color="auto" w:fill="181A1B"/>
          </w:rPr>
          <w:t>Execu</w:t>
        </w:r>
        <w:r>
          <w:rPr>
            <w:rStyle w:val="HTML1"/>
            <w:rFonts w:ascii="DejaVu Sans Mono" w:hAnsi="DejaVu Sans Mono" w:cs="DejaVu Sans Mono"/>
            <w:color w:val="A3B9CB"/>
            <w:sz w:val="21"/>
            <w:szCs w:val="21"/>
            <w:shd w:val="clear" w:color="auto" w:fill="181A1B"/>
          </w:rPr>
          <w:t>tors.newCachedThreadPool()</w:t>
        </w:r>
      </w:hyperlink>
      <w:r>
        <w:rPr>
          <w:rFonts w:ascii="Georgia" w:hAnsi="Georgia"/>
          <w:color w:val="CECBC4"/>
          <w:szCs w:val="21"/>
          <w:shd w:val="clear" w:color="auto" w:fill="181A1B"/>
        </w:rPr>
        <w:t> (unbounded thread pool, with automatic thread reclamation), </w:t>
      </w:r>
      <w:hyperlink r:id="rId10" w:anchor="newFixedThreadPool-int-" w:history="1">
        <w:r>
          <w:rPr>
            <w:rStyle w:val="HTML1"/>
            <w:rFonts w:ascii="DejaVu Sans Mono" w:hAnsi="DejaVu Sans Mono" w:cs="DejaVu Sans Mono"/>
            <w:color w:val="A3B9CB"/>
            <w:sz w:val="21"/>
            <w:szCs w:val="21"/>
            <w:shd w:val="clear" w:color="auto" w:fill="181A1B"/>
          </w:rPr>
          <w:t>Executors.newFixedThreadPool(int)</w:t>
        </w:r>
      </w:hyperlink>
      <w:r>
        <w:rPr>
          <w:rFonts w:ascii="Georgia" w:hAnsi="Georgia"/>
          <w:color w:val="CECBC4"/>
          <w:szCs w:val="21"/>
          <w:shd w:val="clear" w:color="auto" w:fill="181A1B"/>
        </w:rPr>
        <w:t> (fixed si</w:t>
      </w:r>
      <w:r>
        <w:rPr>
          <w:rFonts w:ascii="Georgia" w:hAnsi="Georgia"/>
          <w:color w:val="CECBC4"/>
          <w:szCs w:val="21"/>
          <w:shd w:val="clear" w:color="auto" w:fill="181A1B"/>
        </w:rPr>
        <w:t>ze thread pool) and </w:t>
      </w:r>
      <w:hyperlink r:id="rId11" w:anchor="newSingleThreadExecutor--" w:history="1">
        <w:r>
          <w:rPr>
            <w:rStyle w:val="HTML1"/>
            <w:rFonts w:ascii="DejaVu Sans Mono" w:hAnsi="DejaVu Sans Mono" w:cs="DejaVu Sans Mono"/>
            <w:color w:val="A3B9CB"/>
            <w:sz w:val="21"/>
            <w:szCs w:val="21"/>
            <w:shd w:val="clear" w:color="auto" w:fill="181A1B"/>
          </w:rPr>
          <w:t>Executors.newSingleThreadExecutor()</w:t>
        </w:r>
      </w:hyperlink>
      <w:r>
        <w:rPr>
          <w:rFonts w:ascii="Georgia" w:hAnsi="Georgia"/>
          <w:color w:val="CECBC4"/>
          <w:szCs w:val="21"/>
          <w:shd w:val="clear" w:color="auto" w:fill="181A1B"/>
        </w:rPr>
        <w:t xml:space="preserve"> (single background thread), that preconfigure settings for the most common </w:t>
      </w:r>
      <w:r>
        <w:rPr>
          <w:rFonts w:ascii="Georgia" w:hAnsi="Georgia"/>
          <w:color w:val="CECBC4"/>
          <w:szCs w:val="21"/>
          <w:shd w:val="clear" w:color="auto" w:fill="181A1B"/>
        </w:rPr>
        <w:t>usage scenarios. Otherwise, use the following guide when manually configuring and tuning this class:</w:t>
      </w:r>
    </w:p>
    <w:p w:rsidR="006B435B" w:rsidRDefault="006B435B">
      <w:pPr>
        <w:rPr>
          <w:rFonts w:ascii="Georgia" w:hAnsi="Georgia"/>
          <w:color w:val="CECBC4"/>
          <w:szCs w:val="21"/>
          <w:shd w:val="clear" w:color="auto" w:fill="181A1B"/>
        </w:rPr>
      </w:pPr>
    </w:p>
    <w:p w:rsidR="006B435B" w:rsidRDefault="00FA37AB">
      <w:r>
        <w:rPr>
          <w:rFonts w:hint="eastAsia"/>
        </w:rPr>
        <w:t>为了支持更多的使用场景，类中提供了很多可以调整的参数和可以拓展的钩子。但是鼓励程序员通过一种更简单的方式使用线程池，即通过</w:t>
      </w:r>
      <w:r>
        <w:rPr>
          <w:rFonts w:hint="eastAsia"/>
        </w:rPr>
        <w:t>Executors</w:t>
      </w:r>
      <w:r>
        <w:rPr>
          <w:rFonts w:hint="eastAsia"/>
        </w:rPr>
        <w:t>类提供的一些工厂方法，如：</w:t>
      </w:r>
    </w:p>
    <w:p w:rsidR="006B435B" w:rsidRDefault="00FA37AB">
      <w:hyperlink r:id="rId12" w:anchor="newCachedThreadPool--" w:history="1">
        <w:r>
          <w:rPr>
            <w:rStyle w:val="a3"/>
          </w:rPr>
          <w:t>Executors.newCachedThreadPool()</w:t>
        </w:r>
      </w:hyperlink>
      <w:r>
        <w:t xml:space="preserve"> – </w:t>
      </w:r>
      <w:r>
        <w:rPr>
          <w:rFonts w:hint="eastAsia"/>
        </w:rPr>
        <w:t>线程池大小无限制，自动回收线程。</w:t>
      </w:r>
    </w:p>
    <w:p w:rsidR="006B435B" w:rsidRDefault="00FA37AB">
      <w:hyperlink r:id="rId13" w:anchor="newFixedThreadPool-int-" w:history="1">
        <w:r>
          <w:rPr>
            <w:rStyle w:val="a3"/>
          </w:rPr>
          <w:t>Executors.newFixedThreadPool(int)</w:t>
        </w:r>
      </w:hyperlink>
      <w:r>
        <w:t xml:space="preserve"> – </w:t>
      </w:r>
      <w:r>
        <w:rPr>
          <w:rFonts w:hint="eastAsia"/>
        </w:rPr>
        <w:t>线程池大小固定</w:t>
      </w:r>
      <w:r w:rsidR="00092229">
        <w:rPr>
          <w:rFonts w:hint="eastAsia"/>
        </w:rPr>
        <w:t>。</w:t>
      </w:r>
    </w:p>
    <w:p w:rsidR="006B435B" w:rsidRDefault="00FA37AB">
      <w:hyperlink r:id="rId14" w:anchor="newSingleThreadExecutor--" w:history="1">
        <w:r>
          <w:rPr>
            <w:rStyle w:val="a3"/>
          </w:rPr>
          <w:t>Executors.newSingleThreadExecutor()</w:t>
        </w:r>
      </w:hyperlink>
      <w:r>
        <w:t xml:space="preserve"> – </w:t>
      </w:r>
      <w:r>
        <w:rPr>
          <w:rFonts w:hint="eastAsia"/>
        </w:rPr>
        <w:t>线程池中只有一个线程</w:t>
      </w:r>
    </w:p>
    <w:p w:rsidR="006B435B" w:rsidRDefault="00FA37AB">
      <w:r>
        <w:rPr>
          <w:rFonts w:hint="eastAsia"/>
        </w:rPr>
        <w:t>这些方法针对一些常用配置做了预先配置。如果你打算自己手动配置和调整</w:t>
      </w:r>
      <w:r>
        <w:rPr>
          <w:rFonts w:hint="eastAsia"/>
        </w:rPr>
        <w:t>ThreadPoolExecutor</w:t>
      </w:r>
      <w:r w:rsidR="00A40480">
        <w:rPr>
          <w:rFonts w:hint="eastAsia"/>
        </w:rPr>
        <w:t>类时</w:t>
      </w:r>
      <w:r w:rsidR="00266D95">
        <w:rPr>
          <w:rFonts w:hint="eastAsia"/>
        </w:rPr>
        <w:t>，建议先</w:t>
      </w:r>
      <w:r w:rsidR="00D55255">
        <w:rPr>
          <w:rFonts w:hint="eastAsia"/>
        </w:rPr>
        <w:t>阅读一下下面的注意</w:t>
      </w:r>
      <w:r w:rsidR="008E0AFA">
        <w:rPr>
          <w:rFonts w:hint="eastAsia"/>
        </w:rPr>
        <w:t>事项</w:t>
      </w:r>
      <w:r>
        <w:rPr>
          <w:rFonts w:hint="eastAsia"/>
        </w:rPr>
        <w:t>：</w:t>
      </w:r>
    </w:p>
    <w:p w:rsidR="006B435B" w:rsidRDefault="00FA37AB" w:rsidP="00DD4763">
      <w:pPr>
        <w:pStyle w:val="2"/>
        <w:rPr>
          <w:shd w:val="clear" w:color="auto" w:fill="181A1B"/>
        </w:rPr>
      </w:pPr>
      <w:r>
        <w:rPr>
          <w:shd w:val="clear" w:color="auto" w:fill="181A1B"/>
        </w:rPr>
        <w:t>Core</w:t>
      </w:r>
      <w:r>
        <w:rPr>
          <w:shd w:val="clear" w:color="auto" w:fill="181A1B"/>
        </w:rPr>
        <w:t xml:space="preserve"> and maximum pool sizes</w:t>
      </w:r>
    </w:p>
    <w:p w:rsidR="006B435B" w:rsidRDefault="00FA37AB">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A </w:t>
      </w:r>
      <w:r>
        <w:rPr>
          <w:rStyle w:val="HTML1"/>
          <w:rFonts w:ascii="DejaVu Sans Mono" w:hAnsi="DejaVu Sans Mono" w:cs="DejaVu Sans Mono"/>
          <w:color w:val="CECBC4"/>
          <w:szCs w:val="21"/>
          <w:shd w:val="clear" w:color="auto" w:fill="181A1B"/>
        </w:rPr>
        <w:t>ThreadPoolExecutor</w:t>
      </w:r>
      <w:r>
        <w:rPr>
          <w:rFonts w:ascii="DejaVu Sans Mono" w:hAnsi="DejaVu Sans Mono" w:cs="DejaVu Sans Mono"/>
          <w:color w:val="CECBC4"/>
          <w:szCs w:val="21"/>
          <w:shd w:val="clear" w:color="auto" w:fill="181A1B"/>
        </w:rPr>
        <w:t> will automatically adjust the pool size (see </w:t>
      </w:r>
      <w:hyperlink r:id="rId15" w:anchor="getPoolSize--" w:history="1">
        <w:r>
          <w:rPr>
            <w:rStyle w:val="HTML1"/>
            <w:rFonts w:ascii="DejaVu Sans Mono" w:hAnsi="DejaVu Sans Mono" w:cs="DejaVu Sans Mono"/>
            <w:color w:val="A3B9CB"/>
            <w:szCs w:val="21"/>
            <w:shd w:val="clear" w:color="auto" w:fill="181A1B"/>
          </w:rPr>
          <w:t>getPoolSize()</w:t>
        </w:r>
      </w:hyperlink>
      <w:r>
        <w:rPr>
          <w:rFonts w:ascii="DejaVu Sans Mono" w:hAnsi="DejaVu Sans Mono" w:cs="DejaVu Sans Mono"/>
          <w:color w:val="CECBC4"/>
          <w:szCs w:val="21"/>
          <w:shd w:val="clear" w:color="auto" w:fill="181A1B"/>
        </w:rPr>
        <w:t>) according to the bounds set b</w:t>
      </w:r>
      <w:r>
        <w:rPr>
          <w:rFonts w:ascii="DejaVu Sans Mono" w:hAnsi="DejaVu Sans Mono" w:cs="DejaVu Sans Mono"/>
          <w:color w:val="CECBC4"/>
          <w:szCs w:val="21"/>
          <w:shd w:val="clear" w:color="auto" w:fill="181A1B"/>
        </w:rPr>
        <w:t>y corePoolSize (see </w:t>
      </w:r>
      <w:hyperlink r:id="rId16" w:anchor="getCorePoolSize--" w:history="1">
        <w:r>
          <w:rPr>
            <w:rStyle w:val="HTML1"/>
            <w:rFonts w:ascii="DejaVu Sans Mono" w:hAnsi="DejaVu Sans Mono" w:cs="DejaVu Sans Mono"/>
            <w:color w:val="A3B9CB"/>
            <w:szCs w:val="21"/>
            <w:shd w:val="clear" w:color="auto" w:fill="181A1B"/>
          </w:rPr>
          <w:t>getCorePoolSize()</w:t>
        </w:r>
      </w:hyperlink>
      <w:r>
        <w:rPr>
          <w:rFonts w:ascii="DejaVu Sans Mono" w:hAnsi="DejaVu Sans Mono" w:cs="DejaVu Sans Mono"/>
          <w:color w:val="CECBC4"/>
          <w:szCs w:val="21"/>
          <w:shd w:val="clear" w:color="auto" w:fill="181A1B"/>
        </w:rPr>
        <w:t>) and maximumPoolSize (see </w:t>
      </w:r>
      <w:hyperlink r:id="rId17" w:anchor="getMaximumPoolSize--" w:history="1">
        <w:r>
          <w:rPr>
            <w:rStyle w:val="HTML1"/>
            <w:rFonts w:ascii="DejaVu Sans Mono" w:hAnsi="DejaVu Sans Mono" w:cs="DejaVu Sans Mono"/>
            <w:color w:val="A3B9CB"/>
            <w:szCs w:val="21"/>
            <w:shd w:val="clear" w:color="auto" w:fill="181A1B"/>
          </w:rPr>
          <w:t>getMaximumPoolSize()</w:t>
        </w:r>
      </w:hyperlink>
      <w:r>
        <w:rPr>
          <w:rFonts w:ascii="DejaVu Sans Mono" w:hAnsi="DejaVu Sans Mono" w:cs="DejaVu Sans Mono"/>
          <w:color w:val="CECBC4"/>
          <w:szCs w:val="21"/>
          <w:shd w:val="clear" w:color="auto" w:fill="181A1B"/>
        </w:rPr>
        <w:t>). When a new task is submitted in method </w:t>
      </w:r>
      <w:hyperlink r:id="rId18" w:anchor="execute-java.lang.Runnable-" w:history="1">
        <w:r>
          <w:rPr>
            <w:rStyle w:val="HTML1"/>
            <w:rFonts w:ascii="DejaVu Sans Mono" w:hAnsi="DejaVu Sans Mono" w:cs="DejaVu Sans Mono"/>
            <w:color w:val="A3B9CB"/>
            <w:szCs w:val="21"/>
            <w:shd w:val="clear" w:color="auto" w:fill="181A1B"/>
          </w:rPr>
          <w:t>execute(Runnable)</w:t>
        </w:r>
      </w:hyperlink>
      <w:r>
        <w:rPr>
          <w:rFonts w:ascii="DejaVu Sans Mono" w:hAnsi="DejaVu Sans Mono" w:cs="DejaVu Sans Mono"/>
          <w:color w:val="CECBC4"/>
          <w:szCs w:val="21"/>
          <w:shd w:val="clear" w:color="auto" w:fill="181A1B"/>
        </w:rPr>
        <w:t>, and fewer than corePoolSize threads are running, a new thread is created to handle the request, even if other worker threads are idle. If there are more than corePoolSize but less than maximumPoolSize threads running, a new thread w</w:t>
      </w:r>
      <w:r>
        <w:rPr>
          <w:rFonts w:ascii="DejaVu Sans Mono" w:hAnsi="DejaVu Sans Mono" w:cs="DejaVu Sans Mono"/>
          <w:color w:val="CECBC4"/>
          <w:szCs w:val="21"/>
          <w:shd w:val="clear" w:color="auto" w:fill="181A1B"/>
        </w:rPr>
        <w:t>ill be created only if the queue is full. By setting corePoolSize and maximumPoolSize the same, you create a fixed-size thread pool. By setting maximumPoolSize to an essentially unbounded value such as </w:t>
      </w:r>
      <w:r>
        <w:rPr>
          <w:rStyle w:val="HTML1"/>
          <w:rFonts w:ascii="DejaVu Sans Mono" w:hAnsi="DejaVu Sans Mono" w:cs="DejaVu Sans Mono"/>
          <w:color w:val="CECBC4"/>
          <w:szCs w:val="21"/>
          <w:shd w:val="clear" w:color="auto" w:fill="181A1B"/>
        </w:rPr>
        <w:t>Integer.MAX_VALUE</w:t>
      </w:r>
      <w:r>
        <w:rPr>
          <w:rFonts w:ascii="DejaVu Sans Mono" w:hAnsi="DejaVu Sans Mono" w:cs="DejaVu Sans Mono"/>
          <w:color w:val="CECBC4"/>
          <w:szCs w:val="21"/>
          <w:shd w:val="clear" w:color="auto" w:fill="181A1B"/>
        </w:rPr>
        <w:t>, you allow the pool to accommodate a</w:t>
      </w:r>
      <w:r>
        <w:rPr>
          <w:rFonts w:ascii="DejaVu Sans Mono" w:hAnsi="DejaVu Sans Mono" w:cs="DejaVu Sans Mono"/>
          <w:color w:val="CECBC4"/>
          <w:szCs w:val="21"/>
          <w:shd w:val="clear" w:color="auto" w:fill="181A1B"/>
        </w:rPr>
        <w:t>n arbitrary number of concurrent tasks. Most typically, core and maximum pool sizes are set only upon construction, but they may also be changed dynamically using </w:t>
      </w:r>
      <w:hyperlink r:id="rId19" w:anchor="setCorePoolSize-int-" w:history="1">
        <w:r>
          <w:rPr>
            <w:rStyle w:val="HTML1"/>
            <w:rFonts w:ascii="DejaVu Sans Mono" w:hAnsi="DejaVu Sans Mono" w:cs="DejaVu Sans Mono"/>
            <w:color w:val="A3B9CB"/>
            <w:szCs w:val="21"/>
            <w:shd w:val="clear" w:color="auto" w:fill="181A1B"/>
          </w:rPr>
          <w:t>setCorePoolSize(int)</w:t>
        </w:r>
      </w:hyperlink>
      <w:r>
        <w:rPr>
          <w:rFonts w:ascii="DejaVu Sans Mono" w:hAnsi="DejaVu Sans Mono" w:cs="DejaVu Sans Mono"/>
          <w:color w:val="CECBC4"/>
          <w:szCs w:val="21"/>
          <w:shd w:val="clear" w:color="auto" w:fill="181A1B"/>
        </w:rPr>
        <w:t> and </w:t>
      </w:r>
      <w:hyperlink r:id="rId20" w:anchor="setMaximumPoolSize-int-" w:history="1">
        <w:r>
          <w:rPr>
            <w:rStyle w:val="HTML1"/>
            <w:rFonts w:ascii="DejaVu Sans Mono" w:hAnsi="DejaVu Sans Mono" w:cs="DejaVu Sans Mono"/>
            <w:color w:val="A3B9CB"/>
            <w:szCs w:val="21"/>
            <w:shd w:val="clear" w:color="auto" w:fill="181A1B"/>
          </w:rPr>
          <w:t>setMaximumPoolSize(int)</w:t>
        </w:r>
      </w:hyperlink>
      <w:r>
        <w:rPr>
          <w:rFonts w:ascii="DejaVu Sans Mono" w:hAnsi="DejaVu Sans Mono" w:cs="DejaVu Sans Mono"/>
          <w:color w:val="CECBC4"/>
          <w:szCs w:val="21"/>
          <w:shd w:val="clear" w:color="auto" w:fill="181A1B"/>
        </w:rPr>
        <w:t>.</w:t>
      </w:r>
    </w:p>
    <w:p w:rsidR="007D3B01" w:rsidRDefault="007D3B01"/>
    <w:p w:rsidR="0009160B" w:rsidRPr="0009160B" w:rsidRDefault="0009160B">
      <w:pPr>
        <w:rPr>
          <w:color w:val="FF0000"/>
        </w:rPr>
      </w:pPr>
      <w:r w:rsidRPr="0009160B">
        <w:rPr>
          <w:rFonts w:hint="eastAsia"/>
          <w:color w:val="FF0000"/>
        </w:rPr>
        <w:t>corePoolSize和maximumPoolSize</w:t>
      </w:r>
      <w:r w:rsidR="004411B8">
        <w:rPr>
          <w:color w:val="FF0000"/>
        </w:rPr>
        <w:t xml:space="preserve"> </w:t>
      </w:r>
      <w:r w:rsidR="004411B8">
        <w:rPr>
          <w:rFonts w:ascii="Segoe UI Symbol" w:hAnsi="Segoe UI Symbol" w:cs="Segoe UI Symbol" w:hint="eastAsia"/>
          <w:color w:val="FF0000"/>
        </w:rPr>
        <w:t>⭐</w:t>
      </w:r>
    </w:p>
    <w:p w:rsidR="0009160B" w:rsidRDefault="0009160B">
      <w:pPr>
        <w:rPr>
          <w:rFonts w:hint="eastAsia"/>
        </w:rPr>
      </w:pPr>
    </w:p>
    <w:p w:rsidR="00AC7306" w:rsidRPr="00812877" w:rsidRDefault="00137187">
      <w:pPr>
        <w:rPr>
          <w:rFonts w:hint="eastAsia"/>
        </w:rPr>
      </w:pPr>
      <w:r w:rsidRPr="00137187">
        <w:rPr>
          <w:rFonts w:hint="eastAsia"/>
        </w:rPr>
        <w:t>ThreadPoolExecutor</w:t>
      </w:r>
      <w:r>
        <w:rPr>
          <w:rFonts w:hint="eastAsia"/>
        </w:rPr>
        <w:t>将根据corePoolSize和maximumPoolSize自动调整线程池中线程的数量。</w:t>
      </w:r>
      <w:r w:rsidR="00351082" w:rsidRPr="00746432">
        <w:rPr>
          <w:rFonts w:hint="eastAsia"/>
          <w:color w:val="4472C4" w:themeColor="accent5"/>
        </w:rPr>
        <w:t>当</w:t>
      </w:r>
      <w:r w:rsidR="00A87845" w:rsidRPr="00746432">
        <w:rPr>
          <w:rFonts w:hint="eastAsia"/>
          <w:color w:val="4472C4" w:themeColor="accent5"/>
        </w:rPr>
        <w:t>客户端</w:t>
      </w:r>
      <w:r w:rsidR="00351082" w:rsidRPr="00746432">
        <w:rPr>
          <w:rFonts w:hint="eastAsia"/>
          <w:color w:val="4472C4" w:themeColor="accent5"/>
        </w:rPr>
        <w:t>通过execute方法</w:t>
      </w:r>
      <w:r w:rsidR="000317B6" w:rsidRPr="00746432">
        <w:rPr>
          <w:rFonts w:hint="eastAsia"/>
          <w:color w:val="4472C4" w:themeColor="accent5"/>
        </w:rPr>
        <w:t>向</w:t>
      </w:r>
      <w:r w:rsidR="00351082" w:rsidRPr="00746432">
        <w:rPr>
          <w:rFonts w:hint="eastAsia"/>
          <w:color w:val="4472C4" w:themeColor="accent5"/>
        </w:rPr>
        <w:t>线程池提交了一个任务，</w:t>
      </w:r>
      <w:r w:rsidR="00694B30" w:rsidRPr="00746432">
        <w:rPr>
          <w:rFonts w:hint="eastAsia"/>
          <w:color w:val="4472C4" w:themeColor="accent5"/>
        </w:rPr>
        <w:t>此时</w:t>
      </w:r>
      <w:r w:rsidR="00351082" w:rsidRPr="00746432">
        <w:rPr>
          <w:rFonts w:hint="eastAsia"/>
          <w:color w:val="4472C4" w:themeColor="accent5"/>
        </w:rPr>
        <w:t>线程池中的线程数</w:t>
      </w:r>
      <w:r w:rsidR="00746432">
        <w:rPr>
          <w:rFonts w:hint="eastAsia"/>
          <w:color w:val="4472C4" w:themeColor="accent5"/>
        </w:rPr>
        <w:t>如果</w:t>
      </w:r>
      <w:r w:rsidR="00694B30" w:rsidRPr="00746432">
        <w:rPr>
          <w:rFonts w:hint="eastAsia"/>
          <w:color w:val="4472C4" w:themeColor="accent5"/>
        </w:rPr>
        <w:t>少于</w:t>
      </w:r>
      <w:r w:rsidR="00351082" w:rsidRPr="00746432">
        <w:rPr>
          <w:rFonts w:hint="eastAsia"/>
          <w:color w:val="4472C4" w:themeColor="accent5"/>
        </w:rPr>
        <w:t>corePoolSize</w:t>
      </w:r>
      <w:r w:rsidR="00A06A0D">
        <w:rPr>
          <w:rFonts w:hint="eastAsia"/>
          <w:color w:val="4472C4" w:themeColor="accent5"/>
        </w:rPr>
        <w:t>，</w:t>
      </w:r>
      <w:r w:rsidR="00351082" w:rsidRPr="00746432">
        <w:rPr>
          <w:rFonts w:hint="eastAsia"/>
          <w:color w:val="4472C4" w:themeColor="accent5"/>
        </w:rPr>
        <w:t>即使</w:t>
      </w:r>
      <w:r w:rsidR="00336A04" w:rsidRPr="00746432">
        <w:rPr>
          <w:rFonts w:hint="eastAsia"/>
          <w:color w:val="4472C4" w:themeColor="accent5"/>
        </w:rPr>
        <w:t>此时</w:t>
      </w:r>
      <w:r w:rsidR="00351082" w:rsidRPr="00746432">
        <w:rPr>
          <w:rFonts w:hint="eastAsia"/>
          <w:color w:val="4472C4" w:themeColor="accent5"/>
        </w:rPr>
        <w:t>次线程池中存在空闲的线程</w:t>
      </w:r>
      <w:r w:rsidR="00A06A0D">
        <w:rPr>
          <w:rFonts w:hint="eastAsia"/>
          <w:color w:val="4472C4" w:themeColor="accent5"/>
        </w:rPr>
        <w:t>，也将创建一个新的线程执行该任务</w:t>
      </w:r>
      <w:r w:rsidR="008553C2">
        <w:rPr>
          <w:rFonts w:hint="eastAsia"/>
        </w:rPr>
        <w:t>；</w:t>
      </w:r>
      <w:r w:rsidR="00EF4F9A">
        <w:rPr>
          <w:rFonts w:hint="eastAsia"/>
        </w:rPr>
        <w:t>如果</w:t>
      </w:r>
      <w:r w:rsidR="00137E50">
        <w:rPr>
          <w:rFonts w:hint="eastAsia"/>
        </w:rPr>
        <w:t>此时线程池中的线程数多于corePool</w:t>
      </w:r>
      <w:r w:rsidR="00137E50">
        <w:t>Size</w:t>
      </w:r>
      <w:r w:rsidR="00137E50">
        <w:rPr>
          <w:rFonts w:hint="eastAsia"/>
        </w:rPr>
        <w:t>但不多于maximumPool</w:t>
      </w:r>
      <w:r w:rsidR="00137E50">
        <w:t>Size,</w:t>
      </w:r>
      <w:r w:rsidR="00812877">
        <w:rPr>
          <w:rFonts w:hint="eastAsia"/>
        </w:rPr>
        <w:t>只有队列满了才会创建新的线程。</w:t>
      </w:r>
      <w:r w:rsidR="009F571B">
        <w:rPr>
          <w:rFonts w:hint="eastAsia"/>
        </w:rPr>
        <w:t>如果将corePoolSize和maximumPoolSize的值设置为相等，你相当于创建了一个</w:t>
      </w:r>
      <w:r w:rsidR="00513983">
        <w:rPr>
          <w:rFonts w:hint="eastAsia"/>
        </w:rPr>
        <w:t>大小会一直改变</w:t>
      </w:r>
      <w:r w:rsidR="009F571B">
        <w:rPr>
          <w:rFonts w:hint="eastAsia"/>
        </w:rPr>
        <w:t>的线程池。</w:t>
      </w:r>
      <w:r w:rsidR="009F571B" w:rsidRPr="009F571B">
        <w:rPr>
          <w:rFonts w:hint="eastAsia"/>
        </w:rPr>
        <w:t>通过将</w:t>
      </w:r>
      <w:r w:rsidR="009F571B" w:rsidRPr="009F571B">
        <w:t>maximumPoolSize设置为一个本质上不受限制的值（例如Integer.MAX_VALUE），可以允许池容纳任意数量的并发任务。</w:t>
      </w:r>
      <w:r w:rsidR="00370048">
        <w:rPr>
          <w:rFonts w:hint="eastAsia"/>
        </w:rPr>
        <w:t>一般</w:t>
      </w:r>
      <w:r w:rsidR="00370048" w:rsidRPr="00370048">
        <w:rPr>
          <w:rFonts w:hint="eastAsia"/>
        </w:rPr>
        <w:t>核</w:t>
      </w:r>
      <w:r w:rsidR="00370048">
        <w:rPr>
          <w:rFonts w:hint="eastAsia"/>
        </w:rPr>
        <w:t>情况下，</w:t>
      </w:r>
      <w:r w:rsidR="00370048">
        <w:rPr>
          <w:rFonts w:hint="eastAsia"/>
        </w:rPr>
        <w:t>corePoolSize和maximumPoolSize</w:t>
      </w:r>
      <w:r w:rsidR="00370048" w:rsidRPr="00370048">
        <w:rPr>
          <w:rFonts w:hint="eastAsia"/>
        </w:rPr>
        <w:t>仅在构造时设置，但是也可以使用</w:t>
      </w:r>
      <w:r w:rsidR="00370048" w:rsidRPr="00370048">
        <w:t>setCorePoolSize（int）和setMaximumPoolSize（int）动态更改。</w:t>
      </w:r>
    </w:p>
    <w:p w:rsidR="00EF7867" w:rsidRDefault="00137E50">
      <w:r>
        <w:rPr>
          <w:rFonts w:hint="eastAsia"/>
        </w:rPr>
        <w:t>说明</w:t>
      </w:r>
      <w:r w:rsidR="00EF7867">
        <w:rPr>
          <w:rFonts w:hint="eastAsia"/>
        </w:rPr>
        <w:t>：</w:t>
      </w:r>
    </w:p>
    <w:p w:rsidR="00EF7867" w:rsidRDefault="00EF7867">
      <w:r>
        <w:rPr>
          <w:rFonts w:hint="eastAsia"/>
        </w:rPr>
        <w:t>corePoolSize</w:t>
      </w:r>
      <w:r>
        <w:t xml:space="preserve"> – </w:t>
      </w:r>
      <w:r>
        <w:rPr>
          <w:rFonts w:hint="eastAsia"/>
        </w:rPr>
        <w:t>核心池大小，表示线程池中始终维持的线程数。</w:t>
      </w:r>
    </w:p>
    <w:p w:rsidR="00C321FB" w:rsidRDefault="00EF7867">
      <w:r>
        <w:rPr>
          <w:rFonts w:hint="eastAsia"/>
        </w:rPr>
        <w:t>maximumPoolSize</w:t>
      </w:r>
      <w:r>
        <w:t xml:space="preserve"> – </w:t>
      </w:r>
      <w:r>
        <w:rPr>
          <w:rFonts w:hint="eastAsia"/>
        </w:rPr>
        <w:t>池的最大值，表示线程池中最多存在多少个线程。</w:t>
      </w:r>
    </w:p>
    <w:p w:rsidR="001E2456" w:rsidRDefault="001E2456" w:rsidP="001E2456">
      <w:pPr>
        <w:jc w:val="center"/>
        <w:rPr>
          <w:rFonts w:hint="eastAsia"/>
        </w:rPr>
      </w:pPr>
      <w:r>
        <w:object w:dxaOrig="5310"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5pt;height:316.7pt" o:ole="">
            <v:imagedata r:id="rId21" o:title=""/>
          </v:shape>
          <o:OLEObject Type="Embed" ProgID="Visio.Drawing.15" ShapeID="_x0000_i1025" DrawAspect="Content" ObjectID="_1640025118" r:id="rId22"/>
        </w:object>
      </w:r>
    </w:p>
    <w:p w:rsidR="007D3B01" w:rsidRDefault="007D3B01"/>
    <w:p w:rsidR="007D3B01" w:rsidRDefault="007D3B01" w:rsidP="00DD4763">
      <w:pPr>
        <w:pStyle w:val="2"/>
        <w:rPr>
          <w:shd w:val="clear" w:color="auto" w:fill="181A1B"/>
        </w:rPr>
      </w:pPr>
      <w:r>
        <w:rPr>
          <w:shd w:val="clear" w:color="auto" w:fill="181A1B"/>
        </w:rPr>
        <w:t>On-demand construction</w:t>
      </w:r>
    </w:p>
    <w:p w:rsidR="007D3B01" w:rsidRDefault="007D3B01">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By default, even core threads are initially created and started only when new tasks arrive, but this can be overridden dynamically using method </w:t>
      </w:r>
      <w:hyperlink r:id="rId23" w:anchor="prestartCoreThread--" w:history="1">
        <w:r>
          <w:rPr>
            <w:rStyle w:val="HTML1"/>
            <w:rFonts w:ascii="DejaVu Sans Mono" w:hAnsi="DejaVu Sans Mono" w:cs="DejaVu Sans Mono"/>
            <w:color w:val="A3B9CB"/>
            <w:sz w:val="21"/>
            <w:szCs w:val="21"/>
            <w:shd w:val="clear" w:color="auto" w:fill="181A1B"/>
          </w:rPr>
          <w:t>prestartCoreThread()</w:t>
        </w:r>
      </w:hyperlink>
      <w:r>
        <w:rPr>
          <w:rFonts w:ascii="DejaVu Sans Mono" w:hAnsi="DejaVu Sans Mono" w:cs="DejaVu Sans Mono"/>
          <w:color w:val="CECBC4"/>
          <w:szCs w:val="21"/>
          <w:shd w:val="clear" w:color="auto" w:fill="181A1B"/>
        </w:rPr>
        <w:t> or </w:t>
      </w:r>
      <w:hyperlink r:id="rId24" w:anchor="prestartAllCoreThreads--" w:history="1">
        <w:r>
          <w:rPr>
            <w:rStyle w:val="HTML1"/>
            <w:rFonts w:ascii="DejaVu Sans Mono" w:hAnsi="DejaVu Sans Mono" w:cs="DejaVu Sans Mono"/>
            <w:color w:val="A3B9CB"/>
            <w:sz w:val="21"/>
            <w:szCs w:val="21"/>
            <w:shd w:val="clear" w:color="auto" w:fill="181A1B"/>
          </w:rPr>
          <w:t>prestartAllCoreThreads()</w:t>
        </w:r>
      </w:hyperlink>
      <w:r>
        <w:rPr>
          <w:rFonts w:ascii="DejaVu Sans Mono" w:hAnsi="DejaVu Sans Mono" w:cs="DejaVu Sans Mono"/>
          <w:color w:val="CECBC4"/>
          <w:szCs w:val="21"/>
          <w:shd w:val="clear" w:color="auto" w:fill="181A1B"/>
        </w:rPr>
        <w:t>. You probably want to prestart threads if you construct the pool with a non-empty queue.</w:t>
      </w:r>
    </w:p>
    <w:p w:rsidR="007E71F9" w:rsidRDefault="007E71F9">
      <w:pPr>
        <w:rPr>
          <w:rFonts w:ascii="DejaVu Sans Mono" w:hAnsi="DejaVu Sans Mono" w:cs="DejaVu Sans Mono"/>
          <w:color w:val="CECBC4"/>
          <w:szCs w:val="21"/>
          <w:shd w:val="clear" w:color="auto" w:fill="181A1B"/>
        </w:rPr>
      </w:pPr>
    </w:p>
    <w:p w:rsidR="007E71F9" w:rsidRPr="00A84800" w:rsidRDefault="00204450">
      <w:pPr>
        <w:rPr>
          <w:b/>
        </w:rPr>
      </w:pPr>
      <w:r w:rsidRPr="00A84800">
        <w:rPr>
          <w:rFonts w:hint="eastAsia"/>
          <w:b/>
        </w:rPr>
        <w:t>按需配置</w:t>
      </w:r>
    </w:p>
    <w:p w:rsidR="00204450" w:rsidRDefault="00204450"/>
    <w:p w:rsidR="004216E4" w:rsidRDefault="00204450">
      <w:r>
        <w:rPr>
          <w:rFonts w:hint="eastAsia"/>
        </w:rPr>
        <w:t>默认情况下，线程池中的核心线程只有当新任务提交才会创建和启动，但可以通过</w:t>
      </w:r>
      <w:r w:rsidRPr="00204450">
        <w:t>prestartCoreThread（）或prestartAllCoreThreads</w:t>
      </w:r>
      <w:r>
        <w:t>（）方法</w:t>
      </w:r>
      <w:r>
        <w:rPr>
          <w:rFonts w:hint="eastAsia"/>
        </w:rPr>
        <w:t>动态修改</w:t>
      </w:r>
      <w:r w:rsidRPr="00204450">
        <w:t>。</w:t>
      </w:r>
      <w:r w:rsidR="005E71D9" w:rsidRPr="005E71D9">
        <w:rPr>
          <w:rFonts w:hint="eastAsia"/>
        </w:rPr>
        <w:t>如果</w:t>
      </w:r>
      <w:r w:rsidR="005E71D9">
        <w:rPr>
          <w:rFonts w:hint="eastAsia"/>
        </w:rPr>
        <w:t>要</w:t>
      </w:r>
      <w:r w:rsidR="005E71D9" w:rsidRPr="005E71D9">
        <w:rPr>
          <w:rFonts w:hint="eastAsia"/>
        </w:rPr>
        <w:t>使用非空队列构造池，则可能要预启动线程。</w:t>
      </w:r>
    </w:p>
    <w:p w:rsidR="004216E4" w:rsidRDefault="004216E4"/>
    <w:p w:rsidR="004216E4" w:rsidRDefault="004216E4"/>
    <w:p w:rsidR="004216E4" w:rsidRDefault="004216E4" w:rsidP="00DD4763">
      <w:pPr>
        <w:pStyle w:val="2"/>
        <w:rPr>
          <w:shd w:val="clear" w:color="auto" w:fill="181A1B"/>
        </w:rPr>
      </w:pPr>
      <w:r>
        <w:rPr>
          <w:shd w:val="clear" w:color="auto" w:fill="181A1B"/>
        </w:rPr>
        <w:t>Creating new threads</w:t>
      </w:r>
    </w:p>
    <w:p w:rsidR="004216E4" w:rsidRDefault="004216E4">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New threads are created using a </w:t>
      </w:r>
      <w:hyperlink r:id="rId25" w:tooltip="interface in java.util.concurrent" w:history="1">
        <w:r>
          <w:rPr>
            <w:rStyle w:val="HTML1"/>
            <w:rFonts w:ascii="DejaVu Sans Mono" w:hAnsi="DejaVu Sans Mono" w:cs="DejaVu Sans Mono"/>
            <w:color w:val="A3B9CB"/>
            <w:sz w:val="21"/>
            <w:szCs w:val="21"/>
            <w:shd w:val="clear" w:color="auto" w:fill="181A1B"/>
          </w:rPr>
          <w:t>ThreadFactory</w:t>
        </w:r>
      </w:hyperlink>
      <w:r>
        <w:rPr>
          <w:rFonts w:ascii="DejaVu Sans Mono" w:hAnsi="DejaVu Sans Mono" w:cs="DejaVu Sans Mono"/>
          <w:color w:val="CECBC4"/>
          <w:szCs w:val="21"/>
          <w:shd w:val="clear" w:color="auto" w:fill="181A1B"/>
        </w:rPr>
        <w:t>. If not otherwise specified, a </w:t>
      </w:r>
      <w:hyperlink r:id="rId26" w:anchor="defaultThreadFactory--" w:history="1">
        <w:r>
          <w:rPr>
            <w:rStyle w:val="HTML1"/>
            <w:rFonts w:ascii="DejaVu Sans Mono" w:hAnsi="DejaVu Sans Mono" w:cs="DejaVu Sans Mono"/>
            <w:color w:val="A3B9CB"/>
            <w:sz w:val="21"/>
            <w:szCs w:val="21"/>
            <w:shd w:val="clear" w:color="auto" w:fill="181A1B"/>
          </w:rPr>
          <w:t>Executors.defaultThreadFactory()</w:t>
        </w:r>
      </w:hyperlink>
      <w:r>
        <w:rPr>
          <w:rFonts w:ascii="DejaVu Sans Mono" w:hAnsi="DejaVu Sans Mono" w:cs="DejaVu Sans Mono"/>
          <w:color w:val="CECBC4"/>
          <w:szCs w:val="21"/>
          <w:shd w:val="clear" w:color="auto" w:fill="181A1B"/>
        </w:rPr>
        <w:t> is used, that creates threads to all be in the same </w:t>
      </w:r>
      <w:hyperlink r:id="rId27" w:tooltip="class in java.lang" w:history="1">
        <w:r>
          <w:rPr>
            <w:rStyle w:val="HTML1"/>
            <w:rFonts w:ascii="DejaVu Sans Mono" w:hAnsi="DejaVu Sans Mono" w:cs="DejaVu Sans Mono"/>
            <w:color w:val="A3B9CB"/>
            <w:sz w:val="21"/>
            <w:szCs w:val="21"/>
            <w:shd w:val="clear" w:color="auto" w:fill="181A1B"/>
          </w:rPr>
          <w:t>ThreadGroup</w:t>
        </w:r>
      </w:hyperlink>
      <w:r>
        <w:rPr>
          <w:rFonts w:ascii="DejaVu Sans Mono" w:hAnsi="DejaVu Sans Mono" w:cs="DejaVu Sans Mono"/>
          <w:color w:val="CECBC4"/>
          <w:szCs w:val="21"/>
          <w:shd w:val="clear" w:color="auto" w:fill="181A1B"/>
        </w:rPr>
        <w:t> and with the same </w:t>
      </w:r>
      <w:r>
        <w:rPr>
          <w:rStyle w:val="HTML1"/>
          <w:rFonts w:ascii="DejaVu Sans Mono" w:hAnsi="DejaVu Sans Mono" w:cs="DejaVu Sans Mono"/>
          <w:color w:val="CECBC4"/>
          <w:sz w:val="21"/>
          <w:szCs w:val="21"/>
          <w:shd w:val="clear" w:color="auto" w:fill="181A1B"/>
        </w:rPr>
        <w:t>NORM_PRIORITY</w:t>
      </w:r>
      <w:r>
        <w:rPr>
          <w:rFonts w:ascii="DejaVu Sans Mono" w:hAnsi="DejaVu Sans Mono" w:cs="DejaVu Sans Mono"/>
          <w:color w:val="CECBC4"/>
          <w:szCs w:val="21"/>
          <w:shd w:val="clear" w:color="auto" w:fill="181A1B"/>
        </w:rPr>
        <w:t> priority and non-daemon status. By supplying a different ThreadFactory, you can alter the thread's name, thread group, priority, daemon status, etc. If a </w:t>
      </w:r>
      <w:r>
        <w:rPr>
          <w:rStyle w:val="HTML1"/>
          <w:rFonts w:ascii="DejaVu Sans Mono" w:hAnsi="DejaVu Sans Mono" w:cs="DejaVu Sans Mono"/>
          <w:color w:val="CECBC4"/>
          <w:sz w:val="21"/>
          <w:szCs w:val="21"/>
          <w:shd w:val="clear" w:color="auto" w:fill="181A1B"/>
        </w:rPr>
        <w:t>ThreadFactory</w:t>
      </w:r>
      <w:r>
        <w:rPr>
          <w:rFonts w:ascii="DejaVu Sans Mono" w:hAnsi="DejaVu Sans Mono" w:cs="DejaVu Sans Mono"/>
          <w:color w:val="CECBC4"/>
          <w:szCs w:val="21"/>
          <w:shd w:val="clear" w:color="auto" w:fill="181A1B"/>
        </w:rPr>
        <w:t> fails to create a thread when asked by returning null from </w:t>
      </w:r>
      <w:r>
        <w:rPr>
          <w:rStyle w:val="HTML1"/>
          <w:rFonts w:ascii="DejaVu Sans Mono" w:hAnsi="DejaVu Sans Mono" w:cs="DejaVu Sans Mono"/>
          <w:color w:val="CECBC4"/>
          <w:sz w:val="21"/>
          <w:szCs w:val="21"/>
          <w:shd w:val="clear" w:color="auto" w:fill="181A1B"/>
        </w:rPr>
        <w:t>newThread</w:t>
      </w:r>
      <w:r>
        <w:rPr>
          <w:rFonts w:ascii="DejaVu Sans Mono" w:hAnsi="DejaVu Sans Mono" w:cs="DejaVu Sans Mono"/>
          <w:color w:val="CECBC4"/>
          <w:szCs w:val="21"/>
          <w:shd w:val="clear" w:color="auto" w:fill="181A1B"/>
        </w:rPr>
        <w:t>, the executor will continue, but might not be able to execute any tasks. Threads should possess the "modifyThread" </w:t>
      </w:r>
      <w:r>
        <w:rPr>
          <w:rStyle w:val="HTML1"/>
          <w:rFonts w:ascii="DejaVu Sans Mono" w:hAnsi="DejaVu Sans Mono" w:cs="DejaVu Sans Mono"/>
          <w:color w:val="CECBC4"/>
          <w:sz w:val="21"/>
          <w:szCs w:val="21"/>
          <w:shd w:val="clear" w:color="auto" w:fill="181A1B"/>
        </w:rPr>
        <w:t>RuntimePermission</w:t>
      </w:r>
      <w:r>
        <w:rPr>
          <w:rFonts w:ascii="DejaVu Sans Mono" w:hAnsi="DejaVu Sans Mono" w:cs="DejaVu Sans Mono"/>
          <w:color w:val="CECBC4"/>
          <w:szCs w:val="21"/>
          <w:shd w:val="clear" w:color="auto" w:fill="181A1B"/>
        </w:rPr>
        <w:t>. If worker threads or other threads using the pool do not possess this permission, service may be degraded: configuration changes may not take effect in a timely manner, and a shutdown pool may remain in a state in which termination is possible but not completed.</w:t>
      </w:r>
    </w:p>
    <w:p w:rsidR="004216E4" w:rsidRDefault="004216E4">
      <w:pPr>
        <w:rPr>
          <w:rFonts w:ascii="DejaVu Sans Mono" w:hAnsi="DejaVu Sans Mono" w:cs="DejaVu Sans Mono"/>
          <w:color w:val="CECBC4"/>
          <w:szCs w:val="21"/>
          <w:shd w:val="clear" w:color="auto" w:fill="181A1B"/>
        </w:rPr>
      </w:pPr>
    </w:p>
    <w:p w:rsidR="004216E4" w:rsidRPr="00AE1D23" w:rsidRDefault="004216E4">
      <w:pPr>
        <w:rPr>
          <w:b/>
        </w:rPr>
      </w:pPr>
      <w:r w:rsidRPr="00AE1D23">
        <w:rPr>
          <w:rFonts w:hint="eastAsia"/>
          <w:b/>
        </w:rPr>
        <w:t>创建新线程</w:t>
      </w:r>
    </w:p>
    <w:p w:rsidR="002C72DC" w:rsidRDefault="002C72DC">
      <w:r w:rsidRPr="002C72DC">
        <w:rPr>
          <w:rFonts w:hint="eastAsia"/>
        </w:rPr>
        <w:t>使用</w:t>
      </w:r>
      <w:r w:rsidRPr="002C72DC">
        <w:t>ThreadFactory创建新线程。如果未另行指定，则使用Executors.defaultThreadFactory（），该线程创建的线程全部位于同一ThreadGroup中，并且具有相同的NORM_PRIORITY优先级和非守护程序状态。通过提供不同的ThreadFactory，可以更改线程的名称，线程组，优先级，守护程序状态等。如果ThreadFactory在通过从newThread返回null返回要求时未能创建线程，执行器将继续执行，但可能无法执行执行任何任务。线程应具有“ modifyThread” RuntimePermission。如果使用该池的工作线程或其他线程不具有此权限，则服务可能会降级：配置更改可能不会及时生效，并且关闭池可能保持在可能终止但未完成的状态。</w:t>
      </w:r>
    </w:p>
    <w:p w:rsidR="002C72DC" w:rsidRDefault="002C72DC"/>
    <w:p w:rsidR="002C72DC" w:rsidRDefault="002C72DC" w:rsidP="00DD4763">
      <w:pPr>
        <w:pStyle w:val="2"/>
        <w:rPr>
          <w:shd w:val="clear" w:color="auto" w:fill="181A1B"/>
        </w:rPr>
      </w:pPr>
      <w:r>
        <w:rPr>
          <w:shd w:val="clear" w:color="auto" w:fill="181A1B"/>
        </w:rPr>
        <w:t>Keep-alive times</w:t>
      </w:r>
    </w:p>
    <w:p w:rsidR="002C72DC" w:rsidRDefault="002C72DC">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If the pool currently has more than corePoolSize threads, excess threads will be terminated if they have been idle for more than the keepAliveTime (see </w:t>
      </w:r>
      <w:hyperlink r:id="rId28" w:anchor="getKeepAliveTime-java.util.concurrent.TimeUnit-" w:history="1">
        <w:r>
          <w:rPr>
            <w:rStyle w:val="HTML1"/>
            <w:rFonts w:ascii="DejaVu Sans Mono" w:hAnsi="DejaVu Sans Mono" w:cs="DejaVu Sans Mono"/>
            <w:color w:val="A3B9CB"/>
            <w:sz w:val="21"/>
            <w:szCs w:val="21"/>
            <w:shd w:val="clear" w:color="auto" w:fill="181A1B"/>
          </w:rPr>
          <w:t>getKeepAliveTime(TimeUnit)</w:t>
        </w:r>
      </w:hyperlink>
      <w:r>
        <w:rPr>
          <w:rFonts w:ascii="DejaVu Sans Mono" w:hAnsi="DejaVu Sans Mono" w:cs="DejaVu Sans Mono"/>
          <w:color w:val="CECBC4"/>
          <w:szCs w:val="21"/>
          <w:shd w:val="clear" w:color="auto" w:fill="181A1B"/>
        </w:rPr>
        <w:t>). This provides a means of reducing resource consumption when the pool is not being actively used. If the pool becomes more active later, new threads will be constructed. This parameter can also be changed dynamically using method </w:t>
      </w:r>
      <w:hyperlink r:id="rId29" w:anchor="setKeepAliveTime-long-java.util.concurrent.TimeUnit-" w:history="1">
        <w:r>
          <w:rPr>
            <w:rStyle w:val="HTML1"/>
            <w:rFonts w:ascii="DejaVu Sans Mono" w:hAnsi="DejaVu Sans Mono" w:cs="DejaVu Sans Mono"/>
            <w:color w:val="A3B9CB"/>
            <w:sz w:val="21"/>
            <w:szCs w:val="21"/>
            <w:shd w:val="clear" w:color="auto" w:fill="181A1B"/>
          </w:rPr>
          <w:t>setKeepAliveTime(long, TimeUnit)</w:t>
        </w:r>
      </w:hyperlink>
      <w:r>
        <w:rPr>
          <w:rFonts w:ascii="DejaVu Sans Mono" w:hAnsi="DejaVu Sans Mono" w:cs="DejaVu Sans Mono"/>
          <w:color w:val="CECBC4"/>
          <w:szCs w:val="21"/>
          <w:shd w:val="clear" w:color="auto" w:fill="181A1B"/>
        </w:rPr>
        <w:t>. Using a value of </w:t>
      </w:r>
      <w:r>
        <w:rPr>
          <w:rStyle w:val="HTML1"/>
          <w:rFonts w:ascii="DejaVu Sans Mono" w:hAnsi="DejaVu Sans Mono" w:cs="DejaVu Sans Mono"/>
          <w:color w:val="CECBC4"/>
          <w:sz w:val="21"/>
          <w:szCs w:val="21"/>
          <w:shd w:val="clear" w:color="auto" w:fill="181A1B"/>
        </w:rPr>
        <w:t>Long.MAX_VALUE</w:t>
      </w:r>
      <w:r>
        <w:rPr>
          <w:rFonts w:ascii="DejaVu Sans Mono" w:hAnsi="DejaVu Sans Mono" w:cs="DejaVu Sans Mono"/>
          <w:color w:val="CECBC4"/>
          <w:szCs w:val="21"/>
          <w:shd w:val="clear" w:color="auto" w:fill="181A1B"/>
        </w:rPr>
        <w:t> </w:t>
      </w:r>
      <w:hyperlink r:id="rId30" w:anchor="NANOSECONDS" w:history="1">
        <w:r>
          <w:rPr>
            <w:rStyle w:val="HTML1"/>
            <w:rFonts w:ascii="DejaVu Sans Mono" w:hAnsi="DejaVu Sans Mono" w:cs="DejaVu Sans Mono"/>
            <w:color w:val="A3B9CB"/>
            <w:sz w:val="21"/>
            <w:szCs w:val="21"/>
            <w:shd w:val="clear" w:color="auto" w:fill="181A1B"/>
          </w:rPr>
          <w:t>TimeUnit.NANOSECONDS</w:t>
        </w:r>
      </w:hyperlink>
      <w:r>
        <w:rPr>
          <w:rFonts w:ascii="DejaVu Sans Mono" w:hAnsi="DejaVu Sans Mono" w:cs="DejaVu Sans Mono"/>
          <w:color w:val="CECBC4"/>
          <w:szCs w:val="21"/>
          <w:shd w:val="clear" w:color="auto" w:fill="181A1B"/>
        </w:rPr>
        <w:t> effectively disables idle threads from ever terminating prior to shut down. By default, the keep-alive policy applies only when there are more than corePoolSize threads. But method </w:t>
      </w:r>
      <w:hyperlink r:id="rId31" w:anchor="allowCoreThreadTimeOut-boolean-" w:history="1">
        <w:r>
          <w:rPr>
            <w:rStyle w:val="HTML1"/>
            <w:rFonts w:ascii="DejaVu Sans Mono" w:hAnsi="DejaVu Sans Mono" w:cs="DejaVu Sans Mono"/>
            <w:color w:val="A3B9CB"/>
            <w:sz w:val="21"/>
            <w:szCs w:val="21"/>
            <w:shd w:val="clear" w:color="auto" w:fill="181A1B"/>
          </w:rPr>
          <w:t>allowCoreThreadTimeOut(boolean)</w:t>
        </w:r>
      </w:hyperlink>
      <w:r>
        <w:rPr>
          <w:rFonts w:ascii="DejaVu Sans Mono" w:hAnsi="DejaVu Sans Mono" w:cs="DejaVu Sans Mono"/>
          <w:color w:val="CECBC4"/>
          <w:szCs w:val="21"/>
          <w:shd w:val="clear" w:color="auto" w:fill="181A1B"/>
        </w:rPr>
        <w:t> can be used to apply this time-out policy to core threads as well, so long as the keepAliveTime value is non-zero.</w:t>
      </w:r>
    </w:p>
    <w:p w:rsidR="002C72DC" w:rsidRDefault="002C72DC">
      <w:pPr>
        <w:rPr>
          <w:rFonts w:ascii="DejaVu Sans Mono" w:hAnsi="DejaVu Sans Mono" w:cs="DejaVu Sans Mono"/>
          <w:color w:val="CECBC4"/>
          <w:szCs w:val="21"/>
          <w:shd w:val="clear" w:color="auto" w:fill="181A1B"/>
        </w:rPr>
      </w:pPr>
    </w:p>
    <w:p w:rsidR="002C72DC" w:rsidRPr="00AE1D23" w:rsidRDefault="002C72DC">
      <w:pPr>
        <w:rPr>
          <w:b/>
        </w:rPr>
      </w:pPr>
      <w:r w:rsidRPr="00AE1D23">
        <w:rPr>
          <w:rFonts w:hint="eastAsia"/>
          <w:b/>
        </w:rPr>
        <w:t>线程存活时间</w:t>
      </w:r>
    </w:p>
    <w:p w:rsidR="002C72DC" w:rsidRDefault="002C72DC">
      <w:r w:rsidRPr="002C72DC">
        <w:rPr>
          <w:rFonts w:hint="eastAsia"/>
        </w:rPr>
        <w:t>如果当前池中的线程数超过</w:t>
      </w:r>
      <w:r w:rsidRPr="002C72DC">
        <w:t>corePoolSize，则多余的线程将在空闲时间超过keepAliveTime时终止（请参阅getKeepAliveTime（TimeUnit））。</w:t>
      </w:r>
      <w:r w:rsidR="00517208" w:rsidRPr="00517208">
        <w:rPr>
          <w:rFonts w:hint="eastAsia"/>
        </w:rPr>
        <w:t>当未</w:t>
      </w:r>
      <w:r w:rsidR="009A3426">
        <w:rPr>
          <w:rFonts w:hint="eastAsia"/>
        </w:rPr>
        <w:t>积极使用池时，这提供了减少资源消耗的方法。如果池稍后变得更加频繁</w:t>
      </w:r>
      <w:r w:rsidR="00517208" w:rsidRPr="00517208">
        <w:rPr>
          <w:rFonts w:hint="eastAsia"/>
        </w:rPr>
        <w:t>，则将构建新线程。</w:t>
      </w:r>
      <w:r w:rsidR="002C2870" w:rsidRPr="002C2870">
        <w:rPr>
          <w:rFonts w:hint="eastAsia"/>
        </w:rPr>
        <w:t>还可以使用</w:t>
      </w:r>
      <w:r w:rsidR="002C2870" w:rsidRPr="002C2870">
        <w:t>setKeepAliveTime（long，TimeUnit）方法动态更改其参数。</w:t>
      </w:r>
      <w:r w:rsidR="002C2870" w:rsidRPr="002C2870">
        <w:rPr>
          <w:rFonts w:hint="eastAsia"/>
        </w:rPr>
        <w:t>使用</w:t>
      </w:r>
      <w:r w:rsidR="002C2870" w:rsidRPr="002C2870">
        <w:t>Long.MAX_VALUE TimeUnit.NANOSECONDS值可以有效地使空闲线程永远不会在关闭之前终止。</w:t>
      </w:r>
      <w:r w:rsidR="00947C2E" w:rsidRPr="00947C2E">
        <w:rPr>
          <w:rFonts w:hint="eastAsia"/>
        </w:rPr>
        <w:t>默认情况下，仅当</w:t>
      </w:r>
      <w:r w:rsidR="00947C2E" w:rsidRPr="00947C2E">
        <w:t>corePoolSize线程数多时，保持活动策略才适用。但是，只要keepAliveTime值不为零，方法allowCoreThreadTimeOut（boolean）还可用于将此超时策略应用于核心线程。</w:t>
      </w:r>
    </w:p>
    <w:p w:rsidR="002C3FBC" w:rsidRDefault="002C3FBC"/>
    <w:p w:rsidR="002C3FBC" w:rsidRDefault="002C3FBC"/>
    <w:p w:rsidR="002C3FBC" w:rsidRDefault="002C3FBC"/>
    <w:p w:rsidR="002C3FBC" w:rsidRDefault="002C3FBC" w:rsidP="00DD4763">
      <w:pPr>
        <w:pStyle w:val="2"/>
        <w:rPr>
          <w:shd w:val="clear" w:color="auto" w:fill="181A1B"/>
        </w:rPr>
      </w:pPr>
      <w:r>
        <w:rPr>
          <w:shd w:val="clear" w:color="auto" w:fill="181A1B"/>
        </w:rPr>
        <w:t>Queuing</w:t>
      </w:r>
    </w:p>
    <w:p w:rsidR="002C3FBC" w:rsidRDefault="002C3FBC">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Any </w:t>
      </w:r>
      <w:hyperlink r:id="rId32" w:tooltip="interface in java.util.concurrent" w:history="1">
        <w:r>
          <w:rPr>
            <w:rStyle w:val="HTML1"/>
            <w:rFonts w:ascii="DejaVu Sans Mono" w:hAnsi="DejaVu Sans Mono" w:cs="DejaVu Sans Mono"/>
            <w:color w:val="A3B9CB"/>
            <w:sz w:val="21"/>
            <w:szCs w:val="21"/>
            <w:shd w:val="clear" w:color="auto" w:fill="181A1B"/>
          </w:rPr>
          <w:t>BlockingQueue</w:t>
        </w:r>
      </w:hyperlink>
      <w:r>
        <w:rPr>
          <w:rFonts w:ascii="DejaVu Sans Mono" w:hAnsi="DejaVu Sans Mono" w:cs="DejaVu Sans Mono"/>
          <w:color w:val="CECBC4"/>
          <w:szCs w:val="21"/>
          <w:shd w:val="clear" w:color="auto" w:fill="181A1B"/>
        </w:rPr>
        <w:t> may be used to transfer and hold submitted tasks. The use of this queue interacts with pool sizing:</w:t>
      </w:r>
    </w:p>
    <w:p w:rsidR="002C3FBC" w:rsidRPr="002C3FBC" w:rsidRDefault="002C3FBC" w:rsidP="002C3FBC">
      <w:pPr>
        <w:widowControl/>
        <w:numPr>
          <w:ilvl w:val="0"/>
          <w:numId w:val="2"/>
        </w:numPr>
        <w:shd w:val="clear" w:color="auto" w:fill="181A1B"/>
        <w:spacing w:before="100" w:beforeAutospacing="1" w:after="100" w:afterAutospacing="1"/>
        <w:jc w:val="left"/>
        <w:rPr>
          <w:rFonts w:ascii="DejaVu Sans Mono" w:eastAsia="宋体" w:hAnsi="DejaVu Sans Mono" w:cs="DejaVu Sans Mono"/>
          <w:color w:val="CECBC4"/>
          <w:kern w:val="0"/>
          <w:szCs w:val="21"/>
        </w:rPr>
      </w:pPr>
      <w:r w:rsidRPr="002C3FBC">
        <w:rPr>
          <w:rFonts w:ascii="DejaVu Sans Mono" w:eastAsia="宋体" w:hAnsi="DejaVu Sans Mono" w:cs="DejaVu Sans Mono"/>
          <w:color w:val="CECBC4"/>
          <w:kern w:val="0"/>
          <w:szCs w:val="21"/>
        </w:rPr>
        <w:t>If fewer than corePoolSize threads are running, the Executor always prefers adding a new thread rather than queuing.</w:t>
      </w:r>
    </w:p>
    <w:p w:rsidR="002C3FBC" w:rsidRPr="002C3FBC" w:rsidRDefault="002C3FBC" w:rsidP="002C3FBC">
      <w:pPr>
        <w:widowControl/>
        <w:numPr>
          <w:ilvl w:val="0"/>
          <w:numId w:val="2"/>
        </w:numPr>
        <w:shd w:val="clear" w:color="auto" w:fill="181A1B"/>
        <w:spacing w:before="100" w:beforeAutospacing="1" w:after="100" w:afterAutospacing="1"/>
        <w:jc w:val="left"/>
        <w:rPr>
          <w:rFonts w:ascii="DejaVu Sans Mono" w:eastAsia="宋体" w:hAnsi="DejaVu Sans Mono" w:cs="DejaVu Sans Mono"/>
          <w:color w:val="CECBC4"/>
          <w:kern w:val="0"/>
          <w:szCs w:val="21"/>
        </w:rPr>
      </w:pPr>
      <w:r w:rsidRPr="002C3FBC">
        <w:rPr>
          <w:rFonts w:ascii="DejaVu Sans Mono" w:eastAsia="宋体" w:hAnsi="DejaVu Sans Mono" w:cs="DejaVu Sans Mono"/>
          <w:color w:val="CECBC4"/>
          <w:kern w:val="0"/>
          <w:szCs w:val="21"/>
        </w:rPr>
        <w:t>If corePoolSize or more threads are running, the Executor always prefers queuing a request rather than adding a new thread.</w:t>
      </w:r>
    </w:p>
    <w:p w:rsidR="002C3FBC" w:rsidRPr="002C3FBC" w:rsidRDefault="002C3FBC" w:rsidP="002C3FBC">
      <w:pPr>
        <w:widowControl/>
        <w:numPr>
          <w:ilvl w:val="0"/>
          <w:numId w:val="2"/>
        </w:numPr>
        <w:shd w:val="clear" w:color="auto" w:fill="181A1B"/>
        <w:spacing w:before="100" w:beforeAutospacing="1" w:after="100" w:afterAutospacing="1"/>
        <w:jc w:val="left"/>
        <w:rPr>
          <w:rFonts w:ascii="DejaVu Sans Mono" w:eastAsia="宋体" w:hAnsi="DejaVu Sans Mono" w:cs="DejaVu Sans Mono"/>
          <w:color w:val="CECBC4"/>
          <w:kern w:val="0"/>
          <w:szCs w:val="21"/>
        </w:rPr>
      </w:pPr>
      <w:r w:rsidRPr="002C3FBC">
        <w:rPr>
          <w:rFonts w:ascii="DejaVu Sans Mono" w:eastAsia="宋体" w:hAnsi="DejaVu Sans Mono" w:cs="DejaVu Sans Mono"/>
          <w:color w:val="CECBC4"/>
          <w:kern w:val="0"/>
          <w:szCs w:val="21"/>
        </w:rPr>
        <w:t>If a request cannot be queued, a new thread is created unless this would exceed maximumPoolSize, in which case, the task will be rejected.</w:t>
      </w:r>
    </w:p>
    <w:p w:rsidR="002C3FBC" w:rsidRPr="00AE1D23" w:rsidRDefault="009A0EB7">
      <w:pPr>
        <w:rPr>
          <w:b/>
        </w:rPr>
      </w:pPr>
      <w:r w:rsidRPr="00AE1D23">
        <w:rPr>
          <w:rFonts w:hint="eastAsia"/>
          <w:b/>
        </w:rPr>
        <w:t>队列</w:t>
      </w:r>
    </w:p>
    <w:p w:rsidR="009A0EB7" w:rsidRDefault="009A0EB7">
      <w:r w:rsidRPr="009A0EB7">
        <w:rPr>
          <w:rFonts w:hint="eastAsia"/>
        </w:rPr>
        <w:t>任何</w:t>
      </w:r>
      <w:r w:rsidRPr="009A0EB7">
        <w:t>BlockingQueue</w:t>
      </w:r>
      <w:r w:rsidR="0081051B">
        <w:rPr>
          <w:rFonts w:hint="eastAsia"/>
        </w:rPr>
        <w:t>（阻塞队列）</w:t>
      </w:r>
      <w:r w:rsidR="009A03D7">
        <w:t>均可用于传输和保留提交的任务。</w:t>
      </w:r>
      <w:r w:rsidR="009A03D7">
        <w:rPr>
          <w:rFonts w:hint="eastAsia"/>
        </w:rPr>
        <w:t>队列的使用与池的大小</w:t>
      </w:r>
      <w:r w:rsidR="00E07E1E">
        <w:rPr>
          <w:rFonts w:hint="eastAsia"/>
        </w:rPr>
        <w:t>相关联</w:t>
      </w:r>
      <w:r w:rsidRPr="009A0EB7">
        <w:t>：</w:t>
      </w:r>
    </w:p>
    <w:p w:rsidR="00AE1D23" w:rsidRDefault="00AE1D23" w:rsidP="00AE1D23">
      <w:pPr>
        <w:pStyle w:val="a4"/>
        <w:numPr>
          <w:ilvl w:val="0"/>
          <w:numId w:val="3"/>
        </w:numPr>
        <w:ind w:firstLineChars="0"/>
      </w:pPr>
      <w:r w:rsidRPr="00AE1D23">
        <w:rPr>
          <w:rFonts w:hint="eastAsia"/>
        </w:rPr>
        <w:t>如果运行的线程数少于</w:t>
      </w:r>
      <w:r w:rsidRPr="00AE1D23">
        <w:t>corePoolSize，则执行程序总是喜欢添加新线程，而不是排队。</w:t>
      </w:r>
    </w:p>
    <w:p w:rsidR="00AE1D23" w:rsidRDefault="00AE1D23" w:rsidP="00AE1D23">
      <w:pPr>
        <w:pStyle w:val="a4"/>
        <w:numPr>
          <w:ilvl w:val="0"/>
          <w:numId w:val="3"/>
        </w:numPr>
        <w:ind w:firstLineChars="0"/>
      </w:pPr>
      <w:r w:rsidRPr="00AE1D23">
        <w:rPr>
          <w:rFonts w:hint="eastAsia"/>
        </w:rPr>
        <w:t>如果正在运行</w:t>
      </w:r>
      <w:r w:rsidRPr="00AE1D23">
        <w:t>corePoolSize或更多线程，则执行程序总是更喜欢对请求进行排队，而不是添加新线程。</w:t>
      </w:r>
    </w:p>
    <w:p w:rsidR="00AE1D23" w:rsidRDefault="00CE0266" w:rsidP="00AE1D23">
      <w:pPr>
        <w:pStyle w:val="a4"/>
        <w:numPr>
          <w:ilvl w:val="0"/>
          <w:numId w:val="3"/>
        </w:numPr>
        <w:ind w:firstLineChars="0"/>
      </w:pPr>
      <w:r>
        <w:rPr>
          <w:rFonts w:hint="eastAsia"/>
        </w:rPr>
        <w:t>如果无法将请求排队，则将创建一个新线程，除非池中的线程数已经达到</w:t>
      </w:r>
      <w:r w:rsidR="00AE1D23" w:rsidRPr="00AE1D23">
        <w:t>maximumPoolSize，在这种情况下，该任务将被拒绝。</w:t>
      </w:r>
    </w:p>
    <w:p w:rsidR="00A47DC5" w:rsidRDefault="00A47DC5" w:rsidP="00A47DC5"/>
    <w:p w:rsidR="00A47DC5" w:rsidRDefault="00A47DC5" w:rsidP="00A47DC5">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There are three general strategies for queuing:</w:t>
      </w:r>
    </w:p>
    <w:p w:rsidR="002453F5" w:rsidRDefault="002453F5" w:rsidP="00A47DC5">
      <w:pPr>
        <w:rPr>
          <w:rFonts w:ascii="DejaVu Sans Mono" w:hAnsi="DejaVu Sans Mono" w:cs="DejaVu Sans Mono"/>
          <w:color w:val="CECBC4"/>
          <w:szCs w:val="21"/>
          <w:shd w:val="clear" w:color="auto" w:fill="181A1B"/>
        </w:rPr>
      </w:pPr>
    </w:p>
    <w:p w:rsidR="002537D5" w:rsidRDefault="002453F5" w:rsidP="00A47DC5">
      <w:r w:rsidRPr="002453F5">
        <w:rPr>
          <w:rFonts w:hint="eastAsia"/>
        </w:rPr>
        <w:t>这</w:t>
      </w:r>
      <w:r>
        <w:rPr>
          <w:rFonts w:hint="eastAsia"/>
        </w:rPr>
        <w:t>有</w:t>
      </w:r>
      <w:r w:rsidR="00E678F2">
        <w:rPr>
          <w:rFonts w:hint="eastAsia"/>
        </w:rPr>
        <w:t>3种比较一般的排队策略：</w:t>
      </w:r>
    </w:p>
    <w:p w:rsidR="00D61BB8" w:rsidRPr="00D61BB8" w:rsidRDefault="003A37F2" w:rsidP="003A37F2">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i/>
          <w:iCs/>
          <w:color w:val="CECBC4"/>
          <w:kern w:val="0"/>
          <w:szCs w:val="21"/>
        </w:rPr>
        <w:t>1</w:t>
      </w:r>
      <w:r>
        <w:rPr>
          <w:rFonts w:ascii="DejaVu Sans Mono" w:eastAsia="宋体" w:hAnsi="DejaVu Sans Mono" w:cs="DejaVu Sans Mono" w:hint="eastAsia"/>
          <w:i/>
          <w:iCs/>
          <w:color w:val="CECBC4"/>
          <w:kern w:val="0"/>
          <w:szCs w:val="21"/>
        </w:rPr>
        <w:t>、</w:t>
      </w:r>
      <w:r w:rsidR="00D61BB8" w:rsidRPr="00D61BB8">
        <w:rPr>
          <w:rFonts w:ascii="DejaVu Sans Mono" w:eastAsia="宋体" w:hAnsi="DejaVu Sans Mono" w:cs="DejaVu Sans Mono"/>
          <w:i/>
          <w:iCs/>
          <w:color w:val="CECBC4"/>
          <w:kern w:val="0"/>
          <w:szCs w:val="21"/>
        </w:rPr>
        <w:t>Direct handoffs.</w:t>
      </w:r>
      <w:r w:rsidR="00D61BB8" w:rsidRPr="00D61BB8">
        <w:rPr>
          <w:rFonts w:ascii="DejaVu Sans Mono" w:eastAsia="宋体" w:hAnsi="DejaVu Sans Mono" w:cs="DejaVu Sans Mono"/>
          <w:color w:val="CECBC4"/>
          <w:kern w:val="0"/>
          <w:szCs w:val="21"/>
        </w:rPr>
        <w:t> A good default choice for a work queue is a </w:t>
      </w:r>
      <w:hyperlink r:id="rId33" w:tooltip="class in java.util.concurrent" w:history="1">
        <w:r w:rsidR="00D61BB8" w:rsidRPr="00D61BB8">
          <w:rPr>
            <w:rFonts w:ascii="DejaVu Sans Mono" w:eastAsia="宋体" w:hAnsi="DejaVu Sans Mono" w:cs="DejaVu Sans Mono"/>
            <w:color w:val="A3B9CB"/>
            <w:kern w:val="0"/>
            <w:szCs w:val="21"/>
          </w:rPr>
          <w:t>SynchronousQueue</w:t>
        </w:r>
      </w:hyperlink>
      <w:r w:rsidR="00D61BB8" w:rsidRPr="00D61BB8">
        <w:rPr>
          <w:rFonts w:ascii="DejaVu Sans Mono" w:eastAsia="宋体" w:hAnsi="DejaVu Sans Mono" w:cs="DejaVu Sans Mono"/>
          <w:color w:val="CECBC4"/>
          <w:kern w:val="0"/>
          <w:szCs w:val="21"/>
        </w:rPr>
        <w:t> that hands off tasks to threads without otherwise holding them. Here, an attempt to queue a task will fail if no threads are immediately available to run it, so a new thread will be constructed. This policy avoids lockups when handling sets of requests that might have internal dependencies. Direct handoffs generally require unbounded maximumPoolSizes to avoid rejection of new submitted tasks. This in turn admits the possibility of unbounded thread growth when commands continue to arrive on average faster than they can be processed.</w:t>
      </w:r>
    </w:p>
    <w:p w:rsidR="00D61BB8" w:rsidRPr="003B010C" w:rsidRDefault="00D61BB8" w:rsidP="00A47DC5">
      <w:pPr>
        <w:rPr>
          <w:color w:val="FF0000"/>
        </w:rPr>
      </w:pPr>
      <w:r w:rsidRPr="001204B7">
        <w:rPr>
          <w:rFonts w:hint="eastAsia"/>
          <w:color w:val="00B0F0"/>
        </w:rPr>
        <w:t>直接</w:t>
      </w:r>
      <w:r w:rsidR="009D0567" w:rsidRPr="001204B7">
        <w:rPr>
          <w:rFonts w:hint="eastAsia"/>
          <w:color w:val="00B0F0"/>
        </w:rPr>
        <w:t>执行</w:t>
      </w:r>
      <w:r w:rsidRPr="001204B7">
        <w:rPr>
          <w:rFonts w:hint="eastAsia"/>
          <w:color w:val="00B0F0"/>
        </w:rPr>
        <w:t>。</w:t>
      </w:r>
      <w:r w:rsidRPr="00D61BB8">
        <w:rPr>
          <w:rFonts w:hint="eastAsia"/>
        </w:rPr>
        <w:t>对于工作队列，一个很好的默认选择是</w:t>
      </w:r>
      <w:r w:rsidRPr="00D61BB8">
        <w:t>SynchronousQueue，它可以</w:t>
      </w:r>
      <w:r>
        <w:rPr>
          <w:rFonts w:hint="eastAsia"/>
        </w:rPr>
        <w:t>直接</w:t>
      </w:r>
      <w:r w:rsidRPr="00D61BB8">
        <w:t>将任务移交给线程，而不必另外保留它们。</w:t>
      </w:r>
      <w:r w:rsidR="00F97BD4" w:rsidRPr="00F97BD4">
        <w:rPr>
          <w:rFonts w:hint="eastAsia"/>
        </w:rPr>
        <w:t>在这里，如果没有立即可用</w:t>
      </w:r>
      <w:r w:rsidR="00F97BD4">
        <w:rPr>
          <w:rFonts w:hint="eastAsia"/>
        </w:rPr>
        <w:t>的线程来运行任务，则尝试将任务排队</w:t>
      </w:r>
      <w:r w:rsidR="00F97BD4" w:rsidRPr="00F97BD4">
        <w:rPr>
          <w:rFonts w:hint="eastAsia"/>
        </w:rPr>
        <w:t>将</w:t>
      </w:r>
      <w:r w:rsidR="00F97BD4">
        <w:rPr>
          <w:rFonts w:hint="eastAsia"/>
        </w:rPr>
        <w:t>会</w:t>
      </w:r>
      <w:r w:rsidR="00F97BD4" w:rsidRPr="00F97BD4">
        <w:rPr>
          <w:rFonts w:hint="eastAsia"/>
        </w:rPr>
        <w:t>失败，因此将构造一个新线程。</w:t>
      </w:r>
      <w:r w:rsidR="004B3231">
        <w:rPr>
          <w:rFonts w:hint="eastAsia"/>
        </w:rPr>
        <w:t>在处理可能具有内部依赖性的请求集时，此策略避免了锁</w:t>
      </w:r>
      <w:r w:rsidR="004B3231" w:rsidRPr="004B3231">
        <w:rPr>
          <w:rFonts w:hint="eastAsia"/>
        </w:rPr>
        <w:t>。</w:t>
      </w:r>
      <w:r w:rsidR="00A613A7" w:rsidRPr="00A613A7">
        <w:rPr>
          <w:rFonts w:hint="eastAsia"/>
        </w:rPr>
        <w:t>直接切换通常需要无限制的</w:t>
      </w:r>
      <w:r w:rsidR="00A613A7" w:rsidRPr="00A613A7">
        <w:t>maximumPoolSizes，以避免拒绝新提交的任务。</w:t>
      </w:r>
      <w:r w:rsidR="00A613A7">
        <w:rPr>
          <w:rFonts w:hint="eastAsia"/>
        </w:rPr>
        <w:t>因此，如果任务执行的速度低于任务提交的速度，</w:t>
      </w:r>
      <w:r w:rsidR="00A613A7" w:rsidRPr="003B010C">
        <w:rPr>
          <w:rFonts w:hint="eastAsia"/>
          <w:color w:val="FF0000"/>
        </w:rPr>
        <w:t>池中线程的数量将一直增长。</w:t>
      </w:r>
    </w:p>
    <w:p w:rsidR="003A37F2" w:rsidRDefault="003A37F2" w:rsidP="00A47DC5"/>
    <w:p w:rsidR="003A37F2" w:rsidRPr="003A37F2" w:rsidRDefault="003A37F2" w:rsidP="003A37F2">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i/>
          <w:iCs/>
          <w:color w:val="CECBC4"/>
          <w:kern w:val="0"/>
          <w:szCs w:val="21"/>
        </w:rPr>
        <w:t>2</w:t>
      </w:r>
      <w:r>
        <w:rPr>
          <w:rFonts w:ascii="DejaVu Sans Mono" w:eastAsia="宋体" w:hAnsi="DejaVu Sans Mono" w:cs="DejaVu Sans Mono" w:hint="eastAsia"/>
          <w:i/>
          <w:iCs/>
          <w:color w:val="CECBC4"/>
          <w:kern w:val="0"/>
          <w:szCs w:val="21"/>
        </w:rPr>
        <w:t>、</w:t>
      </w:r>
      <w:r w:rsidRPr="003A37F2">
        <w:rPr>
          <w:rFonts w:ascii="DejaVu Sans Mono" w:eastAsia="宋体" w:hAnsi="DejaVu Sans Mono" w:cs="DejaVu Sans Mono"/>
          <w:i/>
          <w:iCs/>
          <w:color w:val="CECBC4"/>
          <w:kern w:val="0"/>
          <w:szCs w:val="21"/>
        </w:rPr>
        <w:t>Unbounded queues.</w:t>
      </w:r>
      <w:r w:rsidRPr="003A37F2">
        <w:rPr>
          <w:rFonts w:ascii="DejaVu Sans Mono" w:eastAsia="宋体" w:hAnsi="DejaVu Sans Mono" w:cs="DejaVu Sans Mono"/>
          <w:color w:val="CECBC4"/>
          <w:kern w:val="0"/>
          <w:szCs w:val="21"/>
        </w:rPr>
        <w:t> Using an unbounded queue (for example a </w:t>
      </w:r>
      <w:hyperlink r:id="rId34" w:tooltip="class in java.util.concurrent" w:history="1">
        <w:r w:rsidRPr="003A37F2">
          <w:rPr>
            <w:rFonts w:ascii="DejaVu Sans Mono" w:eastAsia="宋体" w:hAnsi="DejaVu Sans Mono" w:cs="DejaVu Sans Mono"/>
            <w:color w:val="A3B9CB"/>
            <w:kern w:val="0"/>
            <w:szCs w:val="21"/>
          </w:rPr>
          <w:t>LinkedBlockingQueue</w:t>
        </w:r>
      </w:hyperlink>
      <w:r w:rsidRPr="003A37F2">
        <w:rPr>
          <w:rFonts w:ascii="DejaVu Sans Mono" w:eastAsia="宋体" w:hAnsi="DejaVu Sans Mono" w:cs="DejaVu Sans Mono"/>
          <w:color w:val="CECBC4"/>
          <w:kern w:val="0"/>
          <w:szCs w:val="21"/>
        </w:rPr>
        <w:t> without a predefined capacity) will cause new tasks to wait in the queue when all corePoolSize threads are busy. Thus, no more than corePoolSize threads will ever be created. (And the value of the maximumPoolSize therefore doesn't have any effect.) This may be appropriate when each task is completely independent of others, so tasks cannot affect each others execution; for example, in a web page server. While this style of queuing can be useful in smoothing out transient bursts of requests, it admits the possibility of unbounded work queue growth when commands continue to arrive on average faster than they can be processed.</w:t>
      </w:r>
    </w:p>
    <w:p w:rsidR="009D0567" w:rsidRDefault="00930A21" w:rsidP="00A47DC5">
      <w:pPr>
        <w:rPr>
          <w:color w:val="FF0000"/>
        </w:rPr>
      </w:pPr>
      <w:r w:rsidRPr="001204B7">
        <w:rPr>
          <w:rFonts w:hint="eastAsia"/>
          <w:color w:val="00B0F0"/>
        </w:rPr>
        <w:t>无限队列</w:t>
      </w:r>
      <w:r>
        <w:rPr>
          <w:rFonts w:hint="eastAsia"/>
        </w:rPr>
        <w:t>。</w:t>
      </w:r>
      <w:r w:rsidR="00FD1D2B">
        <w:rPr>
          <w:rFonts w:hint="eastAsia"/>
        </w:rPr>
        <w:t>采用此策略时，如果所有核心线程都处于忙碌状态，任务被保存到等待队列。</w:t>
      </w:r>
      <w:r w:rsidR="00FD1D2B" w:rsidRPr="00FD1D2B">
        <w:rPr>
          <w:rFonts w:hint="eastAsia"/>
        </w:rPr>
        <w:t>因此，</w:t>
      </w:r>
      <w:r w:rsidR="00FD1D2B">
        <w:rPr>
          <w:rFonts w:hint="eastAsia"/>
        </w:rPr>
        <w:t>池中的线程数不会超过corePoolSize（</w:t>
      </w:r>
      <w:r w:rsidR="00FD1D2B" w:rsidRPr="00FD1D2B">
        <w:rPr>
          <w:rFonts w:hint="eastAsia"/>
        </w:rPr>
        <w:t>因此，</w:t>
      </w:r>
      <w:r w:rsidR="00FD1D2B" w:rsidRPr="00FD1D2B">
        <w:t>maximumPoolSize</w:t>
      </w:r>
      <w:r w:rsidR="00FD1D2B">
        <w:t>的值没有任何作用</w:t>
      </w:r>
      <w:r w:rsidR="00FD1D2B">
        <w:rPr>
          <w:rFonts w:hint="eastAsia"/>
        </w:rPr>
        <w:t>）。当每个任务完全独立于其他任务时，本策略时合适的，因为</w:t>
      </w:r>
      <w:r w:rsidR="00FD1D2B" w:rsidRPr="00FD1D2B">
        <w:rPr>
          <w:rFonts w:hint="eastAsia"/>
        </w:rPr>
        <w:t>任务不会影响彼此的执行。例如，在网页服务器中。</w:t>
      </w:r>
      <w:r w:rsidR="00C9350D" w:rsidRPr="00C9350D">
        <w:rPr>
          <w:rFonts w:hint="eastAsia"/>
        </w:rPr>
        <w:t>尽管这种排队方式对于消除短暂的请求突发很有用，</w:t>
      </w:r>
      <w:r w:rsidR="00C9350D">
        <w:rPr>
          <w:rFonts w:hint="eastAsia"/>
        </w:rPr>
        <w:t>但是一旦请求处理的速率低于请求提交的速率，</w:t>
      </w:r>
      <w:r w:rsidR="00C9350D" w:rsidRPr="007D0117">
        <w:rPr>
          <w:rFonts w:hint="eastAsia"/>
          <w:color w:val="FF0000"/>
        </w:rPr>
        <w:t>工作队列将无限制地增长。</w:t>
      </w:r>
    </w:p>
    <w:p w:rsidR="00A436C3" w:rsidRDefault="00A436C3" w:rsidP="00A47DC5">
      <w:pPr>
        <w:rPr>
          <w:color w:val="FF0000"/>
        </w:rPr>
      </w:pPr>
    </w:p>
    <w:p w:rsidR="00A436C3" w:rsidRPr="00A436C3" w:rsidRDefault="00A436C3" w:rsidP="00A436C3">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i/>
          <w:iCs/>
          <w:color w:val="CECBC4"/>
          <w:kern w:val="0"/>
          <w:szCs w:val="21"/>
        </w:rPr>
        <w:t>3</w:t>
      </w:r>
      <w:r>
        <w:rPr>
          <w:rFonts w:ascii="DejaVu Sans Mono" w:eastAsia="宋体" w:hAnsi="DejaVu Sans Mono" w:cs="DejaVu Sans Mono" w:hint="eastAsia"/>
          <w:i/>
          <w:iCs/>
          <w:color w:val="CECBC4"/>
          <w:kern w:val="0"/>
          <w:szCs w:val="21"/>
        </w:rPr>
        <w:t>、</w:t>
      </w:r>
      <w:r w:rsidRPr="00A436C3">
        <w:rPr>
          <w:rFonts w:ascii="DejaVu Sans Mono" w:eastAsia="宋体" w:hAnsi="DejaVu Sans Mono" w:cs="DejaVu Sans Mono"/>
          <w:i/>
          <w:iCs/>
          <w:color w:val="CECBC4"/>
          <w:kern w:val="0"/>
          <w:szCs w:val="21"/>
        </w:rPr>
        <w:t>Bounded queues.</w:t>
      </w:r>
      <w:r w:rsidRPr="00A436C3">
        <w:rPr>
          <w:rFonts w:ascii="DejaVu Sans Mono" w:eastAsia="宋体" w:hAnsi="DejaVu Sans Mono" w:cs="DejaVu Sans Mono"/>
          <w:color w:val="CECBC4"/>
          <w:kern w:val="0"/>
          <w:szCs w:val="21"/>
        </w:rPr>
        <w:t> A bounded queue (for example, an </w:t>
      </w:r>
      <w:hyperlink r:id="rId35" w:tooltip="class in java.util.concurrent" w:history="1">
        <w:r w:rsidRPr="00A436C3">
          <w:rPr>
            <w:rFonts w:ascii="DejaVu Sans Mono" w:eastAsia="宋体" w:hAnsi="DejaVu Sans Mono" w:cs="DejaVu Sans Mono"/>
            <w:color w:val="A3B9CB"/>
            <w:kern w:val="0"/>
            <w:szCs w:val="21"/>
          </w:rPr>
          <w:t>ArrayBlockingQueue</w:t>
        </w:r>
      </w:hyperlink>
      <w:r w:rsidRPr="00A436C3">
        <w:rPr>
          <w:rFonts w:ascii="DejaVu Sans Mono" w:eastAsia="宋体" w:hAnsi="DejaVu Sans Mono" w:cs="DejaVu Sans Mono"/>
          <w:color w:val="CECBC4"/>
          <w:kern w:val="0"/>
          <w:szCs w:val="21"/>
        </w:rPr>
        <w:t>) helps prevent resource exhaustion when used with finite maximumPoolSizes, but can be more difficult to tune and control. Queue sizes and maximum pool sizes may be traded off for each other: Using large queues and small pools minimizes CPU usage, OS resources, and context-switching overhead, but can lead to artificially low throughput. If tasks frequently block (for example if they are I/O bound), a system may be able to schedule time for more threads than you otherwise allow. Use of small queues generally requires larger pool sizes, which keeps CPUs busier but may encounter unacceptable scheduling overhead, which also decreases throughput.</w:t>
      </w:r>
    </w:p>
    <w:p w:rsidR="00A436C3" w:rsidRDefault="00665A1D" w:rsidP="00A47DC5">
      <w:r w:rsidRPr="001204B7">
        <w:rPr>
          <w:rFonts w:hint="eastAsia"/>
          <w:color w:val="00B0F0"/>
        </w:rPr>
        <w:t>有界队列。</w:t>
      </w:r>
      <w:r w:rsidR="00B106FD" w:rsidRPr="00B106FD">
        <w:rPr>
          <w:rFonts w:hint="eastAsia"/>
        </w:rPr>
        <w:t>使用</w:t>
      </w:r>
      <w:r w:rsidR="00B106FD">
        <w:rPr>
          <w:rFonts w:hint="eastAsia"/>
        </w:rPr>
        <w:t>有界队列能够防止资源被耗尽，但是也更加难以调整和控制。</w:t>
      </w:r>
      <w:r w:rsidR="001C32A1">
        <w:rPr>
          <w:rFonts w:hint="eastAsia"/>
        </w:rPr>
        <w:t>queueSize</w:t>
      </w:r>
      <w:r w:rsidR="000E2C3E" w:rsidRPr="000E2C3E">
        <w:rPr>
          <w:rFonts w:hint="eastAsia"/>
        </w:rPr>
        <w:t>和</w:t>
      </w:r>
      <w:r w:rsidR="001C32A1">
        <w:rPr>
          <w:rFonts w:hint="eastAsia"/>
        </w:rPr>
        <w:t>maximumPoolSize</w:t>
      </w:r>
      <w:r w:rsidR="000E2C3E" w:rsidRPr="000E2C3E">
        <w:rPr>
          <w:rFonts w:hint="eastAsia"/>
        </w:rPr>
        <w:t>相互权衡：</w:t>
      </w:r>
      <w:r w:rsidR="00C266C7" w:rsidRPr="00C266C7">
        <w:rPr>
          <w:rFonts w:hint="eastAsia"/>
        </w:rPr>
        <w:t>使用大队列和小池可最大程度地减少</w:t>
      </w:r>
      <w:r w:rsidR="00C266C7" w:rsidRPr="00C266C7">
        <w:t>CPU</w:t>
      </w:r>
      <w:r w:rsidR="0058213B">
        <w:t>使用率</w:t>
      </w:r>
      <w:r w:rsidR="0058213B">
        <w:rPr>
          <w:rFonts w:hint="eastAsia"/>
        </w:rPr>
        <w:t>、降低</w:t>
      </w:r>
      <w:r w:rsidR="00C266C7" w:rsidRPr="00C266C7">
        <w:t>操作系统资源</w:t>
      </w:r>
      <w:r w:rsidR="0058213B">
        <w:rPr>
          <w:rFonts w:hint="eastAsia"/>
        </w:rPr>
        <w:t>消耗以及降低</w:t>
      </w:r>
      <w:r w:rsidR="00C266C7" w:rsidRPr="00C266C7">
        <w:t>上下文切换</w:t>
      </w:r>
      <w:r w:rsidR="0058213B">
        <w:rPr>
          <w:rFonts w:hint="eastAsia"/>
        </w:rPr>
        <w:t>带来的</w:t>
      </w:r>
      <w:r w:rsidR="001E2DBA">
        <w:t>开销，但可能导致</w:t>
      </w:r>
      <w:r w:rsidR="00C266C7" w:rsidRPr="00C266C7">
        <w:t>吞吐量</w:t>
      </w:r>
      <w:r w:rsidR="001E2DBA">
        <w:rPr>
          <w:rFonts w:hint="eastAsia"/>
        </w:rPr>
        <w:t>下降</w:t>
      </w:r>
      <w:r w:rsidR="00C266C7" w:rsidRPr="00C266C7">
        <w:t>。</w:t>
      </w:r>
      <w:r w:rsidR="00192E96" w:rsidRPr="00192E96">
        <w:rPr>
          <w:rFonts w:hint="eastAsia"/>
        </w:rPr>
        <w:t>如果任务频繁阻塞（例如，如果它们受</w:t>
      </w:r>
      <w:r w:rsidR="00192E96" w:rsidRPr="00192E96">
        <w:t>I / O限制），则系统可能能够安排比您原先允许的线程更多的时间。</w:t>
      </w:r>
      <w:r w:rsidR="0016201A">
        <w:rPr>
          <w:rFonts w:hint="eastAsia"/>
        </w:rPr>
        <w:t>使用小队列通常需要更大的池大小，这会将提高</w:t>
      </w:r>
      <w:r w:rsidR="0016201A" w:rsidRPr="0016201A">
        <w:t>CPU</w:t>
      </w:r>
      <w:r w:rsidR="0016201A">
        <w:rPr>
          <w:rFonts w:hint="eastAsia"/>
        </w:rPr>
        <w:t>使用率</w:t>
      </w:r>
      <w:r w:rsidR="0014159E">
        <w:t>，但可能会</w:t>
      </w:r>
      <w:r w:rsidR="0014159E">
        <w:rPr>
          <w:rFonts w:hint="eastAsia"/>
        </w:rPr>
        <w:t>带来</w:t>
      </w:r>
      <w:r w:rsidR="0016201A" w:rsidRPr="0016201A">
        <w:t>不可接受的调度开销，这也会降低吞吐量。</w:t>
      </w:r>
    </w:p>
    <w:p w:rsidR="00A84800" w:rsidRDefault="00A84800" w:rsidP="00A47DC5"/>
    <w:p w:rsidR="00A84800" w:rsidRDefault="00A84800" w:rsidP="00DD4763">
      <w:pPr>
        <w:pStyle w:val="2"/>
        <w:rPr>
          <w:shd w:val="clear" w:color="auto" w:fill="181A1B"/>
        </w:rPr>
      </w:pPr>
      <w:r>
        <w:rPr>
          <w:shd w:val="clear" w:color="auto" w:fill="181A1B"/>
        </w:rPr>
        <w:t>Rejected tasks</w:t>
      </w:r>
    </w:p>
    <w:p w:rsidR="00A84800" w:rsidRDefault="00A84800" w:rsidP="00A47DC5">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New tasks submitted in method </w:t>
      </w:r>
      <w:hyperlink r:id="rId36" w:anchor="execute-java.lang.Runnable-" w:history="1">
        <w:r>
          <w:rPr>
            <w:rStyle w:val="HTML1"/>
            <w:rFonts w:ascii="DejaVu Sans Mono" w:hAnsi="DejaVu Sans Mono" w:cs="DejaVu Sans Mono"/>
            <w:color w:val="A3B9CB"/>
            <w:sz w:val="21"/>
            <w:szCs w:val="21"/>
            <w:shd w:val="clear" w:color="auto" w:fill="181A1B"/>
          </w:rPr>
          <w:t>execute(Runnable)</w:t>
        </w:r>
      </w:hyperlink>
      <w:r>
        <w:rPr>
          <w:rFonts w:ascii="DejaVu Sans Mono" w:hAnsi="DejaVu Sans Mono" w:cs="DejaVu Sans Mono"/>
          <w:color w:val="CECBC4"/>
          <w:szCs w:val="21"/>
          <w:shd w:val="clear" w:color="auto" w:fill="181A1B"/>
        </w:rPr>
        <w:t> will be </w:t>
      </w:r>
      <w:r>
        <w:rPr>
          <w:rStyle w:val="a5"/>
          <w:rFonts w:ascii="DejaVu Sans Mono" w:hAnsi="DejaVu Sans Mono" w:cs="DejaVu Sans Mono"/>
          <w:color w:val="CECBC4"/>
          <w:szCs w:val="21"/>
          <w:shd w:val="clear" w:color="auto" w:fill="181A1B"/>
        </w:rPr>
        <w:t>rejected</w:t>
      </w:r>
      <w:r>
        <w:rPr>
          <w:rFonts w:ascii="DejaVu Sans Mono" w:hAnsi="DejaVu Sans Mono" w:cs="DejaVu Sans Mono"/>
          <w:color w:val="CECBC4"/>
          <w:szCs w:val="21"/>
          <w:shd w:val="clear" w:color="auto" w:fill="181A1B"/>
        </w:rPr>
        <w:t> when the Executor has been shut down, and also when the Executor uses finite bounds for both maximum threads and work queue capacity, and is saturated. In either case, the </w:t>
      </w:r>
      <w:r>
        <w:rPr>
          <w:rStyle w:val="HTML1"/>
          <w:rFonts w:ascii="DejaVu Sans Mono" w:hAnsi="DejaVu Sans Mono" w:cs="DejaVu Sans Mono"/>
          <w:color w:val="CECBC4"/>
          <w:sz w:val="21"/>
          <w:szCs w:val="21"/>
          <w:shd w:val="clear" w:color="auto" w:fill="181A1B"/>
        </w:rPr>
        <w:t>execute</w:t>
      </w:r>
      <w:r>
        <w:rPr>
          <w:rFonts w:ascii="DejaVu Sans Mono" w:hAnsi="DejaVu Sans Mono" w:cs="DejaVu Sans Mono"/>
          <w:color w:val="CECBC4"/>
          <w:szCs w:val="21"/>
          <w:shd w:val="clear" w:color="auto" w:fill="181A1B"/>
        </w:rPr>
        <w:t> method invokes the </w:t>
      </w:r>
      <w:hyperlink r:id="rId37" w:anchor="rejectedExecution-java.lang.Runnable-java.util.concurrent.ThreadPoolExecutor-" w:history="1">
        <w:r>
          <w:rPr>
            <w:rStyle w:val="HTML1"/>
            <w:rFonts w:ascii="DejaVu Sans Mono" w:hAnsi="DejaVu Sans Mono" w:cs="DejaVu Sans Mono"/>
            <w:color w:val="A3B9CB"/>
            <w:sz w:val="21"/>
            <w:szCs w:val="21"/>
            <w:shd w:val="clear" w:color="auto" w:fill="181A1B"/>
          </w:rPr>
          <w:t>RejectedExecutionHandler.rejectedExecution(Runnable, ThreadPoolExecutor)</w:t>
        </w:r>
      </w:hyperlink>
      <w:r>
        <w:rPr>
          <w:rFonts w:ascii="DejaVu Sans Mono" w:hAnsi="DejaVu Sans Mono" w:cs="DejaVu Sans Mono"/>
          <w:color w:val="CECBC4"/>
          <w:szCs w:val="21"/>
          <w:shd w:val="clear" w:color="auto" w:fill="181A1B"/>
        </w:rPr>
        <w:t>method of its </w:t>
      </w:r>
      <w:hyperlink r:id="rId38" w:tooltip="interface in java.util.concurrent" w:history="1">
        <w:r>
          <w:rPr>
            <w:rStyle w:val="HTML1"/>
            <w:rFonts w:ascii="DejaVu Sans Mono" w:hAnsi="DejaVu Sans Mono" w:cs="DejaVu Sans Mono"/>
            <w:color w:val="A3B9CB"/>
            <w:sz w:val="21"/>
            <w:szCs w:val="21"/>
            <w:shd w:val="clear" w:color="auto" w:fill="181A1B"/>
          </w:rPr>
          <w:t>RejectedExecutionHandler</w:t>
        </w:r>
      </w:hyperlink>
      <w:r>
        <w:rPr>
          <w:rFonts w:ascii="DejaVu Sans Mono" w:hAnsi="DejaVu Sans Mono" w:cs="DejaVu Sans Mono"/>
          <w:color w:val="CECBC4"/>
          <w:szCs w:val="21"/>
          <w:shd w:val="clear" w:color="auto" w:fill="181A1B"/>
        </w:rPr>
        <w:t>. Four predefined handler policies are provided:</w:t>
      </w:r>
    </w:p>
    <w:p w:rsidR="00A84800" w:rsidRDefault="00A84800" w:rsidP="00A47DC5">
      <w:pPr>
        <w:rPr>
          <w:rFonts w:ascii="DejaVu Sans Mono" w:hAnsi="DejaVu Sans Mono" w:cs="DejaVu Sans Mono"/>
          <w:color w:val="CECBC4"/>
          <w:szCs w:val="21"/>
          <w:shd w:val="clear" w:color="auto" w:fill="181A1B"/>
        </w:rPr>
      </w:pPr>
    </w:p>
    <w:p w:rsidR="00A84800" w:rsidRDefault="00A84800" w:rsidP="00A47DC5">
      <w:r w:rsidRPr="00A84800">
        <w:rPr>
          <w:rFonts w:hint="eastAsia"/>
        </w:rPr>
        <w:t>被</w:t>
      </w:r>
      <w:r>
        <w:rPr>
          <w:rFonts w:hint="eastAsia"/>
        </w:rPr>
        <w:t>拒绝任务</w:t>
      </w:r>
    </w:p>
    <w:p w:rsidR="00A84800" w:rsidRDefault="00A84800" w:rsidP="00A47DC5">
      <w:r>
        <w:rPr>
          <w:rFonts w:hint="eastAsia"/>
        </w:rPr>
        <w:t>在执行器被关闭或者是上文提到的某些情况下向执行器提交任务，任务会被拒绝执行。以下</w:t>
      </w:r>
      <w:r w:rsidR="00C80148">
        <w:rPr>
          <w:rFonts w:hint="eastAsia"/>
        </w:rPr>
        <w:t>提供了四个预定义的处理</w:t>
      </w:r>
      <w:r w:rsidRPr="00A84800">
        <w:rPr>
          <w:rFonts w:hint="eastAsia"/>
        </w:rPr>
        <w:t>策略：</w:t>
      </w:r>
    </w:p>
    <w:p w:rsidR="00C37AA4" w:rsidRDefault="00C37AA4" w:rsidP="00A47DC5"/>
    <w:p w:rsidR="00C37AA4" w:rsidRPr="00C37AA4" w:rsidRDefault="00C37AA4" w:rsidP="00C37AA4">
      <w:pPr>
        <w:pStyle w:val="a4"/>
        <w:widowControl/>
        <w:numPr>
          <w:ilvl w:val="0"/>
          <w:numId w:val="9"/>
        </w:numPr>
        <w:shd w:val="clear" w:color="auto" w:fill="181A1B"/>
        <w:spacing w:beforeAutospacing="1" w:after="100" w:afterAutospacing="1"/>
        <w:ind w:firstLineChars="0"/>
        <w:jc w:val="left"/>
        <w:rPr>
          <w:rFonts w:ascii="DejaVu Sans Mono" w:eastAsia="宋体" w:hAnsi="DejaVu Sans Mono" w:cs="DejaVu Sans Mono"/>
          <w:color w:val="CECBC4"/>
          <w:kern w:val="0"/>
          <w:szCs w:val="21"/>
        </w:rPr>
      </w:pPr>
      <w:r w:rsidRPr="00C37AA4">
        <w:rPr>
          <w:rFonts w:ascii="DejaVu Sans Mono" w:eastAsia="宋体" w:hAnsi="DejaVu Sans Mono" w:cs="DejaVu Sans Mono"/>
          <w:color w:val="CECBC4"/>
          <w:kern w:val="0"/>
          <w:szCs w:val="21"/>
        </w:rPr>
        <w:t>In the default </w:t>
      </w:r>
      <w:hyperlink r:id="rId39" w:tooltip="class in java.util.concurrent" w:history="1">
        <w:r w:rsidRPr="00C37AA4">
          <w:rPr>
            <w:rFonts w:ascii="DejaVu Sans Mono" w:eastAsia="宋体" w:hAnsi="DejaVu Sans Mono" w:cs="DejaVu Sans Mono"/>
            <w:color w:val="A3B9CB"/>
            <w:kern w:val="0"/>
            <w:szCs w:val="21"/>
          </w:rPr>
          <w:t>ThreadPoolExecutor.AbortPolicy</w:t>
        </w:r>
      </w:hyperlink>
      <w:r w:rsidRPr="00C37AA4">
        <w:rPr>
          <w:rFonts w:ascii="DejaVu Sans Mono" w:eastAsia="宋体" w:hAnsi="DejaVu Sans Mono" w:cs="DejaVu Sans Mono"/>
          <w:color w:val="CECBC4"/>
          <w:kern w:val="0"/>
          <w:szCs w:val="21"/>
        </w:rPr>
        <w:t>, the handler throws a runtime </w:t>
      </w:r>
      <w:hyperlink r:id="rId40" w:tooltip="class in java.util.concurrent" w:history="1">
        <w:r w:rsidRPr="00C37AA4">
          <w:rPr>
            <w:rFonts w:ascii="DejaVu Sans Mono" w:eastAsia="宋体" w:hAnsi="DejaVu Sans Mono" w:cs="DejaVu Sans Mono"/>
            <w:color w:val="A3B9CB"/>
            <w:kern w:val="0"/>
            <w:szCs w:val="21"/>
          </w:rPr>
          <w:t>RejectedExecutionException</w:t>
        </w:r>
      </w:hyperlink>
      <w:r w:rsidRPr="00C37AA4">
        <w:rPr>
          <w:rFonts w:ascii="DejaVu Sans Mono" w:eastAsia="宋体" w:hAnsi="DejaVu Sans Mono" w:cs="DejaVu Sans Mono"/>
          <w:color w:val="CECBC4"/>
          <w:kern w:val="0"/>
          <w:szCs w:val="21"/>
        </w:rPr>
        <w:t> upon rejection.</w:t>
      </w:r>
    </w:p>
    <w:p w:rsidR="00C37AA4" w:rsidRDefault="00B305BF" w:rsidP="00A47DC5">
      <w:r w:rsidRPr="00B305BF">
        <w:rPr>
          <w:rFonts w:hint="eastAsia"/>
        </w:rPr>
        <w:t>在默认的</w:t>
      </w:r>
      <w:r w:rsidRPr="00B305BF">
        <w:t>ThreadPoolExecutor.AbortPolicy</w:t>
      </w:r>
      <w:r>
        <w:rPr>
          <w:rFonts w:hint="eastAsia"/>
        </w:rPr>
        <w:t>（拒绝策略）</w:t>
      </w:r>
      <w:r w:rsidRPr="00B305BF">
        <w:t>中，处理程序在拒绝时会抛出RejectedExecutionException</w:t>
      </w:r>
      <w:r w:rsidR="00154DA6" w:rsidRPr="00B305BF">
        <w:t>运行时</w:t>
      </w:r>
      <w:r w:rsidR="00154DA6">
        <w:rPr>
          <w:rFonts w:hint="eastAsia"/>
        </w:rPr>
        <w:t>异常</w:t>
      </w:r>
      <w:r w:rsidRPr="00B305BF">
        <w:t>。</w:t>
      </w:r>
    </w:p>
    <w:p w:rsidR="0071040E" w:rsidRDefault="0071040E" w:rsidP="00A47DC5"/>
    <w:p w:rsidR="0071040E" w:rsidRPr="0071040E" w:rsidRDefault="0071040E" w:rsidP="0071040E">
      <w:pPr>
        <w:pStyle w:val="a4"/>
        <w:widowControl/>
        <w:numPr>
          <w:ilvl w:val="0"/>
          <w:numId w:val="9"/>
        </w:numPr>
        <w:shd w:val="clear" w:color="auto" w:fill="181A1B"/>
        <w:spacing w:beforeAutospacing="1" w:after="100" w:afterAutospacing="1"/>
        <w:ind w:firstLineChars="0"/>
        <w:jc w:val="left"/>
        <w:rPr>
          <w:rFonts w:ascii="DejaVu Sans Mono" w:eastAsia="宋体" w:hAnsi="DejaVu Sans Mono" w:cs="DejaVu Sans Mono"/>
          <w:color w:val="CECBC4"/>
          <w:kern w:val="0"/>
          <w:szCs w:val="21"/>
        </w:rPr>
      </w:pPr>
      <w:r w:rsidRPr="0071040E">
        <w:rPr>
          <w:rFonts w:ascii="DejaVu Sans Mono" w:eastAsia="宋体" w:hAnsi="DejaVu Sans Mono" w:cs="DejaVu Sans Mono"/>
          <w:color w:val="CECBC4"/>
          <w:kern w:val="0"/>
          <w:szCs w:val="21"/>
        </w:rPr>
        <w:t>In </w:t>
      </w:r>
      <w:hyperlink r:id="rId41" w:tooltip="class in java.util.concurrent" w:history="1">
        <w:r w:rsidRPr="0071040E">
          <w:rPr>
            <w:rFonts w:ascii="DejaVu Sans Mono" w:eastAsia="宋体" w:hAnsi="DejaVu Sans Mono" w:cs="DejaVu Sans Mono"/>
            <w:color w:val="A3B9CB"/>
            <w:kern w:val="0"/>
            <w:szCs w:val="21"/>
          </w:rPr>
          <w:t>ThreadPoolExecutor.CallerRunsPolicy</w:t>
        </w:r>
      </w:hyperlink>
      <w:r w:rsidRPr="0071040E">
        <w:rPr>
          <w:rFonts w:ascii="DejaVu Sans Mono" w:eastAsia="宋体" w:hAnsi="DejaVu Sans Mono" w:cs="DejaVu Sans Mono"/>
          <w:color w:val="CECBC4"/>
          <w:kern w:val="0"/>
          <w:szCs w:val="21"/>
        </w:rPr>
        <w:t>, the thread that invokes execute itself runs the task. This provides a simple feedback control mechanism that will slow down the rate that new tasks are submitted.</w:t>
      </w:r>
    </w:p>
    <w:p w:rsidR="003563F9" w:rsidRDefault="0071040E" w:rsidP="00A47DC5">
      <w:pPr>
        <w:rPr>
          <w:rFonts w:hint="eastAsia"/>
        </w:rPr>
      </w:pPr>
      <w:r w:rsidRPr="0071040E">
        <w:rPr>
          <w:rFonts w:hint="eastAsia"/>
        </w:rPr>
        <w:t>在</w:t>
      </w:r>
      <w:r w:rsidRPr="0071040E">
        <w:t>ThreadPoolExecutor.CallerRunsPolicy</w:t>
      </w:r>
      <w:r>
        <w:t>中，</w:t>
      </w:r>
      <w:r>
        <w:rPr>
          <w:rFonts w:hint="eastAsia"/>
        </w:rPr>
        <w:t>客户端线程自己</w:t>
      </w:r>
      <w:r>
        <w:t>执行</w:t>
      </w:r>
      <w:r>
        <w:rPr>
          <w:rFonts w:hint="eastAsia"/>
        </w:rPr>
        <w:t>提交的</w:t>
      </w:r>
      <w:r w:rsidRPr="0071040E">
        <w:t>任务。</w:t>
      </w:r>
      <w:r w:rsidR="00C66088" w:rsidRPr="00C66088">
        <w:rPr>
          <w:rFonts w:hint="eastAsia"/>
        </w:rPr>
        <w:t>这提供了一种简单的反馈控制机制，将降低新任务提交的速度。</w:t>
      </w:r>
    </w:p>
    <w:p w:rsidR="003563F9" w:rsidRPr="003563F9" w:rsidRDefault="003563F9" w:rsidP="003563F9">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color w:val="CECBC4"/>
          <w:kern w:val="0"/>
          <w:szCs w:val="21"/>
        </w:rPr>
        <w:t>3</w:t>
      </w:r>
      <w:r>
        <w:rPr>
          <w:rFonts w:ascii="DejaVu Sans Mono" w:eastAsia="宋体" w:hAnsi="DejaVu Sans Mono" w:cs="DejaVu Sans Mono" w:hint="eastAsia"/>
          <w:color w:val="CECBC4"/>
          <w:kern w:val="0"/>
          <w:szCs w:val="21"/>
        </w:rPr>
        <w:t>、</w:t>
      </w:r>
      <w:r w:rsidRPr="003563F9">
        <w:rPr>
          <w:rFonts w:ascii="DejaVu Sans Mono" w:eastAsia="宋体" w:hAnsi="DejaVu Sans Mono" w:cs="DejaVu Sans Mono"/>
          <w:color w:val="CECBC4"/>
          <w:kern w:val="0"/>
          <w:szCs w:val="21"/>
        </w:rPr>
        <w:t>In </w:t>
      </w:r>
      <w:hyperlink r:id="rId42" w:tooltip="class in java.util.concurrent" w:history="1">
        <w:r w:rsidRPr="003563F9">
          <w:rPr>
            <w:rFonts w:ascii="DejaVu Sans Mono" w:eastAsia="宋体" w:hAnsi="DejaVu Sans Mono" w:cs="DejaVu Sans Mono"/>
            <w:color w:val="A3B9CB"/>
            <w:kern w:val="0"/>
            <w:szCs w:val="21"/>
          </w:rPr>
          <w:t>ThreadPoolExecutor.DiscardPolicy</w:t>
        </w:r>
      </w:hyperlink>
      <w:r w:rsidRPr="003563F9">
        <w:rPr>
          <w:rFonts w:ascii="DejaVu Sans Mono" w:eastAsia="宋体" w:hAnsi="DejaVu Sans Mono" w:cs="DejaVu Sans Mono"/>
          <w:color w:val="CECBC4"/>
          <w:kern w:val="0"/>
          <w:szCs w:val="21"/>
        </w:rPr>
        <w:t>, a task that cannot be executed is simply dropped.</w:t>
      </w:r>
    </w:p>
    <w:p w:rsidR="00F77FB8" w:rsidRDefault="008038C9" w:rsidP="00A47DC5">
      <w:pPr>
        <w:rPr>
          <w:rFonts w:hint="eastAsia"/>
        </w:rPr>
      </w:pPr>
      <w:r w:rsidRPr="008038C9">
        <w:rPr>
          <w:rFonts w:hint="eastAsia"/>
        </w:rPr>
        <w:t>在</w:t>
      </w:r>
      <w:r w:rsidRPr="008038C9">
        <w:t>ThreadPoolExecutor.DiscardPolicy中，简单地删除了无法执行的任务。</w:t>
      </w:r>
    </w:p>
    <w:p w:rsidR="00F77FB8" w:rsidRPr="00F77FB8" w:rsidRDefault="00F77FB8" w:rsidP="00F77FB8">
      <w:pPr>
        <w:widowControl/>
        <w:shd w:val="clear" w:color="auto" w:fill="181A1B"/>
        <w:spacing w:beforeAutospacing="1" w:after="100" w:afterAutospacing="1"/>
        <w:jc w:val="left"/>
        <w:rPr>
          <w:rFonts w:ascii="DejaVu Sans Mono" w:eastAsia="宋体" w:hAnsi="DejaVu Sans Mono" w:cs="DejaVu Sans Mono"/>
          <w:color w:val="CECBC4"/>
          <w:kern w:val="0"/>
          <w:szCs w:val="21"/>
        </w:rPr>
      </w:pPr>
      <w:r>
        <w:rPr>
          <w:rFonts w:ascii="DejaVu Sans Mono" w:eastAsia="宋体" w:hAnsi="DejaVu Sans Mono" w:cs="DejaVu Sans Mono" w:hint="eastAsia"/>
          <w:color w:val="CECBC4"/>
          <w:kern w:val="0"/>
          <w:szCs w:val="21"/>
        </w:rPr>
        <w:t>4</w:t>
      </w:r>
      <w:r>
        <w:rPr>
          <w:rFonts w:ascii="DejaVu Sans Mono" w:eastAsia="宋体" w:hAnsi="DejaVu Sans Mono" w:cs="DejaVu Sans Mono" w:hint="eastAsia"/>
          <w:color w:val="CECBC4"/>
          <w:kern w:val="0"/>
          <w:szCs w:val="21"/>
        </w:rPr>
        <w:t>、</w:t>
      </w:r>
      <w:r w:rsidRPr="00F77FB8">
        <w:rPr>
          <w:rFonts w:ascii="DejaVu Sans Mono" w:eastAsia="宋体" w:hAnsi="DejaVu Sans Mono" w:cs="DejaVu Sans Mono"/>
          <w:color w:val="CECBC4"/>
          <w:kern w:val="0"/>
          <w:szCs w:val="21"/>
        </w:rPr>
        <w:t>In </w:t>
      </w:r>
      <w:hyperlink r:id="rId43" w:tooltip="class in java.util.concurrent" w:history="1">
        <w:r w:rsidRPr="00F77FB8">
          <w:rPr>
            <w:rFonts w:ascii="DejaVu Sans Mono" w:eastAsia="宋体" w:hAnsi="DejaVu Sans Mono" w:cs="DejaVu Sans Mono"/>
            <w:color w:val="A3B9CB"/>
            <w:kern w:val="0"/>
            <w:szCs w:val="21"/>
          </w:rPr>
          <w:t>ThreadPoolExecutor.DiscardOldestPolicy</w:t>
        </w:r>
      </w:hyperlink>
      <w:r w:rsidRPr="00F77FB8">
        <w:rPr>
          <w:rFonts w:ascii="DejaVu Sans Mono" w:eastAsia="宋体" w:hAnsi="DejaVu Sans Mono" w:cs="DejaVu Sans Mono"/>
          <w:color w:val="CECBC4"/>
          <w:kern w:val="0"/>
          <w:szCs w:val="21"/>
        </w:rPr>
        <w:t>, if the executor is not shut down, the task at the head of the work queue is dropped, and then execution is retried (which can fail again, causing this to be repeated.)</w:t>
      </w:r>
    </w:p>
    <w:p w:rsidR="00F77FB8" w:rsidRDefault="00F77FB8" w:rsidP="00A47DC5">
      <w:r w:rsidRPr="00F77FB8">
        <w:rPr>
          <w:rFonts w:hint="eastAsia"/>
        </w:rPr>
        <w:t>在</w:t>
      </w:r>
      <w:r w:rsidRPr="00F77FB8">
        <w:t>ThreadPoolExecutor.DiscardOldestPolicy中，如果未关闭执行程序，则将丢弃工作队列开头的任务，然后重试执行（该操作可能再次失败，导致重复执行此操作）。</w:t>
      </w:r>
    </w:p>
    <w:p w:rsidR="00FD07D8" w:rsidRDefault="00FD07D8" w:rsidP="00A47DC5">
      <w:pPr>
        <w:rPr>
          <w:rFonts w:hint="eastAsia"/>
        </w:rPr>
      </w:pPr>
    </w:p>
    <w:p w:rsidR="00AF771F" w:rsidRDefault="00FD07D8" w:rsidP="00A47DC5">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It is possible to define and use other kinds of </w:t>
      </w:r>
      <w:hyperlink r:id="rId44" w:tooltip="interface in java.util.concurrent" w:history="1">
        <w:r>
          <w:rPr>
            <w:rStyle w:val="HTML1"/>
            <w:rFonts w:ascii="DejaVu Sans Mono" w:hAnsi="DejaVu Sans Mono" w:cs="DejaVu Sans Mono"/>
            <w:color w:val="A3B9CB"/>
            <w:sz w:val="21"/>
            <w:szCs w:val="21"/>
            <w:shd w:val="clear" w:color="auto" w:fill="181A1B"/>
          </w:rPr>
          <w:t>RejectedExecutionHandler</w:t>
        </w:r>
      </w:hyperlink>
      <w:r>
        <w:rPr>
          <w:rFonts w:ascii="DejaVu Sans Mono" w:hAnsi="DejaVu Sans Mono" w:cs="DejaVu Sans Mono"/>
          <w:color w:val="CECBC4"/>
          <w:szCs w:val="21"/>
          <w:shd w:val="clear" w:color="auto" w:fill="181A1B"/>
        </w:rPr>
        <w:t> classes. Doing so requires some care especially when policies are designed to work only under particular capacity or queuing policies.</w:t>
      </w:r>
    </w:p>
    <w:p w:rsidR="00FD07D8" w:rsidRDefault="00FD07D8" w:rsidP="00A47DC5"/>
    <w:p w:rsidR="00FD07D8" w:rsidRDefault="00FD07D8" w:rsidP="00A47DC5">
      <w:r w:rsidRPr="00FD07D8">
        <w:rPr>
          <w:rFonts w:hint="eastAsia"/>
        </w:rPr>
        <w:t>可以定义和使用其他种类的</w:t>
      </w:r>
      <w:r w:rsidRPr="00FD07D8">
        <w:t>RejectedExecutionHandler类。这样做需要格外小心，尤其是在设计策略仅在特定容量或排队策略下工作时。</w:t>
      </w:r>
    </w:p>
    <w:p w:rsidR="00DD4763" w:rsidRDefault="00DD4763" w:rsidP="00A47DC5"/>
    <w:p w:rsidR="00DD4763" w:rsidRDefault="00DD4763" w:rsidP="00DD4763">
      <w:pPr>
        <w:pStyle w:val="2"/>
        <w:rPr>
          <w:shd w:val="clear" w:color="auto" w:fill="181A1B"/>
        </w:rPr>
      </w:pPr>
      <w:r>
        <w:rPr>
          <w:shd w:val="clear" w:color="auto" w:fill="181A1B"/>
        </w:rPr>
        <w:t>Hook methods</w:t>
      </w:r>
    </w:p>
    <w:p w:rsidR="00DD4763" w:rsidRDefault="00DD4763" w:rsidP="00A47DC5">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This class provides </w:t>
      </w:r>
      <w:r>
        <w:rPr>
          <w:rStyle w:val="HTML1"/>
          <w:rFonts w:ascii="DejaVu Sans Mono" w:hAnsi="DejaVu Sans Mono" w:cs="DejaVu Sans Mono"/>
          <w:color w:val="CECBC4"/>
          <w:szCs w:val="21"/>
          <w:shd w:val="clear" w:color="auto" w:fill="181A1B"/>
        </w:rPr>
        <w:t>protected</w:t>
      </w:r>
      <w:r>
        <w:rPr>
          <w:rFonts w:ascii="DejaVu Sans Mono" w:hAnsi="DejaVu Sans Mono" w:cs="DejaVu Sans Mono"/>
          <w:color w:val="CECBC4"/>
          <w:szCs w:val="21"/>
          <w:shd w:val="clear" w:color="auto" w:fill="181A1B"/>
        </w:rPr>
        <w:t> overridable </w:t>
      </w:r>
      <w:hyperlink r:id="rId45" w:anchor="beforeExecute-java.lang.Thread-java.lang.Runnable-" w:history="1">
        <w:r>
          <w:rPr>
            <w:rStyle w:val="HTML1"/>
            <w:rFonts w:ascii="DejaVu Sans Mono" w:hAnsi="DejaVu Sans Mono" w:cs="DejaVu Sans Mono"/>
            <w:color w:val="A3B9CB"/>
            <w:szCs w:val="21"/>
            <w:shd w:val="clear" w:color="auto" w:fill="181A1B"/>
          </w:rPr>
          <w:t>beforeExecute(Thread, Runnable)</w:t>
        </w:r>
      </w:hyperlink>
      <w:r>
        <w:rPr>
          <w:rFonts w:ascii="DejaVu Sans Mono" w:hAnsi="DejaVu Sans Mono" w:cs="DejaVu Sans Mono"/>
          <w:color w:val="CECBC4"/>
          <w:szCs w:val="21"/>
          <w:shd w:val="clear" w:color="auto" w:fill="181A1B"/>
        </w:rPr>
        <w:t> and </w:t>
      </w:r>
      <w:hyperlink r:id="rId46" w:anchor="afterExecute-java.lang.Runnable-java.lang.Throwable-" w:history="1">
        <w:r>
          <w:rPr>
            <w:rStyle w:val="HTML1"/>
            <w:rFonts w:ascii="DejaVu Sans Mono" w:hAnsi="DejaVu Sans Mono" w:cs="DejaVu Sans Mono"/>
            <w:color w:val="A3B9CB"/>
            <w:szCs w:val="21"/>
            <w:shd w:val="clear" w:color="auto" w:fill="181A1B"/>
          </w:rPr>
          <w:t>afterExecute(Runnable, Throwable)</w:t>
        </w:r>
      </w:hyperlink>
      <w:r>
        <w:rPr>
          <w:rFonts w:ascii="DejaVu Sans Mono" w:hAnsi="DejaVu Sans Mono" w:cs="DejaVu Sans Mono"/>
          <w:color w:val="CECBC4"/>
          <w:szCs w:val="21"/>
          <w:shd w:val="clear" w:color="auto" w:fill="181A1B"/>
        </w:rPr>
        <w:t>methods that are called before and after execution of each task. These can be used to manipulate the execution environment; for example, reinitializing ThreadLocals, gathering statistics, or adding log entries. Additionally, method </w:t>
      </w:r>
      <w:hyperlink r:id="rId47" w:anchor="terminated--" w:history="1">
        <w:r>
          <w:rPr>
            <w:rStyle w:val="HTML1"/>
            <w:rFonts w:ascii="DejaVu Sans Mono" w:hAnsi="DejaVu Sans Mono" w:cs="DejaVu Sans Mono"/>
            <w:color w:val="A3B9CB"/>
            <w:szCs w:val="21"/>
            <w:shd w:val="clear" w:color="auto" w:fill="181A1B"/>
          </w:rPr>
          <w:t>terminated()</w:t>
        </w:r>
      </w:hyperlink>
      <w:r>
        <w:rPr>
          <w:rFonts w:ascii="DejaVu Sans Mono" w:hAnsi="DejaVu Sans Mono" w:cs="DejaVu Sans Mono"/>
          <w:color w:val="CECBC4"/>
          <w:szCs w:val="21"/>
          <w:shd w:val="clear" w:color="auto" w:fill="181A1B"/>
        </w:rPr>
        <w:t> can be overridden to perform any special processing that needs to be done once the Executor has fully terminated.</w:t>
      </w:r>
    </w:p>
    <w:p w:rsidR="00F22BC5" w:rsidRDefault="00F22BC5" w:rsidP="00F22BC5">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If hook or callback methods throw exceptions, internal worker threads may in turn fail and abruptly terminate.</w:t>
      </w:r>
    </w:p>
    <w:p w:rsidR="00DD4763" w:rsidRPr="00F22BC5" w:rsidRDefault="00DD4763" w:rsidP="00A47DC5">
      <w:pPr>
        <w:rPr>
          <w:rFonts w:ascii="DejaVu Sans Mono" w:hAnsi="DejaVu Sans Mono" w:cs="DejaVu Sans Mono"/>
          <w:color w:val="CECBC4"/>
          <w:szCs w:val="21"/>
          <w:shd w:val="clear" w:color="auto" w:fill="181A1B"/>
        </w:rPr>
      </w:pPr>
    </w:p>
    <w:p w:rsidR="00DD4763" w:rsidRDefault="00DD4763" w:rsidP="00A47DC5">
      <w:r w:rsidRPr="00DD4763">
        <w:rPr>
          <w:rFonts w:hint="eastAsia"/>
        </w:rPr>
        <w:t>钩子方法</w:t>
      </w:r>
    </w:p>
    <w:p w:rsidR="00DD4763" w:rsidRDefault="00DD4763" w:rsidP="00A47DC5"/>
    <w:p w:rsidR="00256249" w:rsidRPr="00F22BC5" w:rsidRDefault="00DD4763" w:rsidP="00A47DC5">
      <w:r w:rsidRPr="00DD4763">
        <w:rPr>
          <w:rFonts w:hint="eastAsia"/>
        </w:rPr>
        <w:t>此类提供受保护的可重写的</w:t>
      </w:r>
      <w:r w:rsidRPr="00DD4763">
        <w:t>beforeExecute（Thread，Runnable）和afterExecute（Runnable，Throwable）方法，这些方法在执行每个任务之前和之后调用。</w:t>
      </w:r>
      <w:r w:rsidR="00256249" w:rsidRPr="00256249">
        <w:rPr>
          <w:rFonts w:hint="eastAsia"/>
        </w:rPr>
        <w:t>这些可以用来操纵执行环境。例如，重新初始化</w:t>
      </w:r>
      <w:r w:rsidR="00256249" w:rsidRPr="00256249">
        <w:t>ThreadLocals，收集统计信息或添加日志条目。</w:t>
      </w:r>
      <w:r w:rsidR="00256249" w:rsidRPr="00256249">
        <w:rPr>
          <w:rFonts w:hint="eastAsia"/>
        </w:rPr>
        <w:t>此外，一旦执行程序完全终止，可以重写方法</w:t>
      </w:r>
      <w:r w:rsidR="00256249" w:rsidRPr="00256249">
        <w:t>Terminate（）以执行需要执行的任何特殊处理。</w:t>
      </w:r>
    </w:p>
    <w:p w:rsidR="00256249" w:rsidRDefault="00256249" w:rsidP="00A47DC5">
      <w:r w:rsidRPr="00256249">
        <w:rPr>
          <w:rFonts w:hint="eastAsia"/>
        </w:rPr>
        <w:t>如果钩子或回调方法引发异常，内部工作线程可能进而失败并突然终止。</w:t>
      </w:r>
    </w:p>
    <w:p w:rsidR="009F14C5" w:rsidRDefault="009F14C5" w:rsidP="009F14C5">
      <w:pPr>
        <w:pStyle w:val="2"/>
        <w:rPr>
          <w:shd w:val="clear" w:color="auto" w:fill="181A1B"/>
        </w:rPr>
      </w:pPr>
      <w:r>
        <w:rPr>
          <w:shd w:val="clear" w:color="auto" w:fill="181A1B"/>
        </w:rPr>
        <w:t>Finalization</w:t>
      </w:r>
    </w:p>
    <w:p w:rsidR="009F14C5" w:rsidRDefault="009F14C5" w:rsidP="009F14C5">
      <w:pPr>
        <w:rPr>
          <w:rFonts w:ascii="DejaVu Sans Mono" w:hAnsi="DejaVu Sans Mono" w:cs="DejaVu Sans Mono"/>
          <w:color w:val="CECBC4"/>
          <w:szCs w:val="21"/>
          <w:shd w:val="clear" w:color="auto" w:fill="181A1B"/>
        </w:rPr>
      </w:pPr>
      <w:r>
        <w:rPr>
          <w:rFonts w:ascii="DejaVu Sans Mono" w:hAnsi="DejaVu Sans Mono" w:cs="DejaVu Sans Mono"/>
          <w:color w:val="CECBC4"/>
          <w:szCs w:val="21"/>
          <w:shd w:val="clear" w:color="auto" w:fill="181A1B"/>
        </w:rPr>
        <w:t>A pool that is no longer referenced in a program </w:t>
      </w:r>
      <w:r>
        <w:rPr>
          <w:rStyle w:val="a5"/>
          <w:rFonts w:ascii="DejaVu Sans Mono" w:hAnsi="DejaVu Sans Mono" w:cs="DejaVu Sans Mono"/>
          <w:color w:val="CECBC4"/>
          <w:szCs w:val="21"/>
          <w:shd w:val="clear" w:color="auto" w:fill="181A1B"/>
        </w:rPr>
        <w:t>AND</w:t>
      </w:r>
      <w:r>
        <w:rPr>
          <w:rFonts w:ascii="DejaVu Sans Mono" w:hAnsi="DejaVu Sans Mono" w:cs="DejaVu Sans Mono"/>
          <w:color w:val="CECBC4"/>
          <w:szCs w:val="21"/>
          <w:shd w:val="clear" w:color="auto" w:fill="181A1B"/>
        </w:rPr>
        <w:t> has no remaining threads will be </w:t>
      </w:r>
      <w:r>
        <w:rPr>
          <w:rStyle w:val="HTML1"/>
          <w:rFonts w:ascii="DejaVu Sans Mono" w:hAnsi="DejaVu Sans Mono" w:cs="DejaVu Sans Mono"/>
          <w:color w:val="CECBC4"/>
          <w:sz w:val="21"/>
          <w:szCs w:val="21"/>
          <w:shd w:val="clear" w:color="auto" w:fill="181A1B"/>
        </w:rPr>
        <w:t>shutdown</w:t>
      </w:r>
      <w:r>
        <w:rPr>
          <w:rFonts w:ascii="DejaVu Sans Mono" w:hAnsi="DejaVu Sans Mono" w:cs="DejaVu Sans Mono"/>
          <w:color w:val="CECBC4"/>
          <w:szCs w:val="21"/>
          <w:shd w:val="clear" w:color="auto" w:fill="181A1B"/>
        </w:rPr>
        <w:t> automatically. If you would like to ensure that unreferenced pools are reclaimed even if users forget to call </w:t>
      </w:r>
      <w:hyperlink r:id="rId48" w:anchor="shutdown--" w:history="1">
        <w:r>
          <w:rPr>
            <w:rStyle w:val="HTML1"/>
            <w:rFonts w:ascii="DejaVu Sans Mono" w:hAnsi="DejaVu Sans Mono" w:cs="DejaVu Sans Mono"/>
            <w:color w:val="A3B9CB"/>
            <w:sz w:val="21"/>
            <w:szCs w:val="21"/>
            <w:shd w:val="clear" w:color="auto" w:fill="181A1B"/>
          </w:rPr>
          <w:t>shutdown()</w:t>
        </w:r>
      </w:hyperlink>
      <w:r>
        <w:rPr>
          <w:rFonts w:ascii="DejaVu Sans Mono" w:hAnsi="DejaVu Sans Mono" w:cs="DejaVu Sans Mono"/>
          <w:color w:val="CECBC4"/>
          <w:szCs w:val="21"/>
          <w:shd w:val="clear" w:color="auto" w:fill="181A1B"/>
        </w:rPr>
        <w:t>, then you must arrange that unused threads eventually die, by setting appropriate keep-alive times, using a lower bound of zero core threads and/or setting </w:t>
      </w:r>
      <w:hyperlink r:id="rId49" w:anchor="allowCoreThreadTimeOut-boolean-" w:history="1">
        <w:r>
          <w:rPr>
            <w:rStyle w:val="HTML1"/>
            <w:rFonts w:ascii="DejaVu Sans Mono" w:hAnsi="DejaVu Sans Mono" w:cs="DejaVu Sans Mono"/>
            <w:color w:val="A3B9CB"/>
            <w:sz w:val="21"/>
            <w:szCs w:val="21"/>
            <w:shd w:val="clear" w:color="auto" w:fill="181A1B"/>
          </w:rPr>
          <w:t>allowCoreThreadTimeOut(boolean)</w:t>
        </w:r>
      </w:hyperlink>
      <w:r>
        <w:rPr>
          <w:rFonts w:ascii="DejaVu Sans Mono" w:hAnsi="DejaVu Sans Mono" w:cs="DejaVu Sans Mono"/>
          <w:color w:val="CECBC4"/>
          <w:szCs w:val="21"/>
          <w:shd w:val="clear" w:color="auto" w:fill="181A1B"/>
        </w:rPr>
        <w:t>.</w:t>
      </w:r>
    </w:p>
    <w:p w:rsidR="009F14C5" w:rsidRDefault="009F14C5" w:rsidP="009F14C5">
      <w:pPr>
        <w:rPr>
          <w:rFonts w:ascii="DejaVu Sans Mono" w:hAnsi="DejaVu Sans Mono" w:cs="DejaVu Sans Mono"/>
          <w:color w:val="CECBC4"/>
          <w:szCs w:val="21"/>
          <w:shd w:val="clear" w:color="auto" w:fill="181A1B"/>
        </w:rPr>
      </w:pPr>
    </w:p>
    <w:p w:rsidR="009F14C5" w:rsidRDefault="0082694C" w:rsidP="009F14C5">
      <w:r>
        <w:rPr>
          <w:rFonts w:hint="eastAsia"/>
        </w:rPr>
        <w:t>终结</w:t>
      </w:r>
    </w:p>
    <w:p w:rsidR="004F031F" w:rsidRDefault="009F14C5" w:rsidP="004F031F">
      <w:r w:rsidRPr="009F14C5">
        <w:rPr>
          <w:rFonts w:hint="eastAsia"/>
        </w:rPr>
        <w:t>程序中不再引用且没有剩余线程的池将自动关闭。如果即使在用户忘记调用</w:t>
      </w:r>
      <w:r w:rsidRPr="009F14C5">
        <w:t>shutdown（）的情况下仍要确保收回未引用的池，则必须使用零核心线程的下限和/或通过设置适当的保持存活时间，安排未使用的线程最终死掉设置allowCoreThreadTimeOut（boolean）。</w:t>
      </w:r>
    </w:p>
    <w:p w:rsidR="004F031F" w:rsidRDefault="004F031F" w:rsidP="004F031F">
      <w:pPr>
        <w:pStyle w:val="1"/>
      </w:pPr>
      <w:r>
        <w:rPr>
          <w:rFonts w:hint="eastAsia"/>
        </w:rPr>
        <w:t>内部类</w:t>
      </w:r>
      <w:r w:rsidR="00541DDB">
        <w:rPr>
          <w:rFonts w:hint="eastAsia"/>
        </w:rPr>
        <w:t>说明</w:t>
      </w:r>
    </w:p>
    <w:tbl>
      <w:tblPr>
        <w:tblW w:w="14128" w:type="dxa"/>
        <w:tblCellSpacing w:w="0" w:type="dxa"/>
        <w:tblBorders>
          <w:left w:val="single" w:sz="6" w:space="0" w:color="363636"/>
          <w:bottom w:val="single" w:sz="6" w:space="0" w:color="363636"/>
          <w:right w:val="single" w:sz="6" w:space="0" w:color="363636"/>
        </w:tblBorders>
        <w:tblCellMar>
          <w:left w:w="0" w:type="dxa"/>
          <w:right w:w="0" w:type="dxa"/>
        </w:tblCellMar>
        <w:tblLook w:val="04A0" w:firstRow="1" w:lastRow="0" w:firstColumn="1" w:lastColumn="0" w:noHBand="0" w:noVBand="1"/>
        <w:tblDescription w:val="Nested Class Summary table, listing nested classes, and an explanation"/>
      </w:tblPr>
      <w:tblGrid>
        <w:gridCol w:w="3393"/>
        <w:gridCol w:w="10735"/>
      </w:tblGrid>
      <w:tr w:rsidR="004F031F" w:rsidTr="004F031F">
        <w:trPr>
          <w:tblCellSpacing w:w="0" w:type="dxa"/>
        </w:trPr>
        <w:tc>
          <w:tcPr>
            <w:tcW w:w="3378" w:type="dxa"/>
            <w:shd w:val="clear" w:color="auto" w:fill="222425"/>
            <w:noWrap/>
            <w:tcMar>
              <w:top w:w="120" w:type="dxa"/>
              <w:left w:w="105" w:type="dxa"/>
              <w:bottom w:w="45" w:type="dxa"/>
              <w:right w:w="45" w:type="dxa"/>
            </w:tcMar>
            <w:hideMark/>
          </w:tcPr>
          <w:p w:rsidR="004F031F" w:rsidRDefault="004F031F" w:rsidP="004F031F">
            <w:pPr>
              <w:widowControl/>
              <w:rPr>
                <w:rFonts w:ascii="Arial" w:hAnsi="Arial" w:cs="Arial"/>
                <w:b/>
                <w:bCs/>
                <w:color w:val="D4D1CB"/>
                <w:kern w:val="0"/>
                <w:sz w:val="20"/>
                <w:szCs w:val="20"/>
              </w:rPr>
            </w:pPr>
            <w:r>
              <w:rPr>
                <w:rFonts w:ascii="Arial" w:hAnsi="Arial" w:cs="Arial"/>
                <w:b/>
                <w:bCs/>
                <w:color w:val="D4D1CB"/>
                <w:sz w:val="20"/>
                <w:szCs w:val="20"/>
              </w:rPr>
              <w:t>Modifier and Type</w:t>
            </w:r>
          </w:p>
        </w:tc>
        <w:tc>
          <w:tcPr>
            <w:tcW w:w="0" w:type="auto"/>
            <w:shd w:val="clear" w:color="auto" w:fill="222425"/>
            <w:tcMar>
              <w:top w:w="120" w:type="dxa"/>
              <w:left w:w="105" w:type="dxa"/>
              <w:bottom w:w="45" w:type="dxa"/>
              <w:right w:w="45" w:type="dxa"/>
            </w:tcMar>
            <w:hideMark/>
          </w:tcPr>
          <w:p w:rsidR="004F031F" w:rsidRDefault="004F031F" w:rsidP="004F031F">
            <w:pPr>
              <w:rPr>
                <w:rFonts w:ascii="Arial" w:hAnsi="Arial" w:cs="Arial"/>
                <w:b/>
                <w:bCs/>
                <w:color w:val="D4D1CB"/>
                <w:sz w:val="20"/>
                <w:szCs w:val="20"/>
              </w:rPr>
            </w:pPr>
            <w:r>
              <w:rPr>
                <w:rFonts w:ascii="Arial" w:hAnsi="Arial" w:cs="Arial"/>
                <w:b/>
                <w:bCs/>
                <w:color w:val="D4D1CB"/>
                <w:sz w:val="20"/>
                <w:szCs w:val="20"/>
              </w:rPr>
              <w:t>Class and Description</w:t>
            </w:r>
          </w:p>
        </w:tc>
      </w:tr>
      <w:tr w:rsidR="004F031F" w:rsidTr="004F031F">
        <w:trPr>
          <w:tblCellSpacing w:w="0" w:type="dxa"/>
        </w:trPr>
        <w:tc>
          <w:tcPr>
            <w:tcW w:w="3378" w:type="dxa"/>
            <w:shd w:val="clear" w:color="auto" w:fill="181A1B"/>
            <w:noWrap/>
            <w:tcMar>
              <w:top w:w="120" w:type="dxa"/>
              <w:left w:w="150" w:type="dxa"/>
              <w:bottom w:w="45" w:type="dxa"/>
              <w:right w:w="0" w:type="dxa"/>
            </w:tcMar>
            <w:hideMark/>
          </w:tcPr>
          <w:p w:rsidR="004F031F" w:rsidRDefault="004F031F">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81A1B"/>
            <w:tcMar>
              <w:top w:w="120" w:type="dxa"/>
              <w:left w:w="150" w:type="dxa"/>
              <w:bottom w:w="45" w:type="dxa"/>
              <w:right w:w="0" w:type="dxa"/>
            </w:tcMar>
            <w:hideMark/>
          </w:tcPr>
          <w:p w:rsidR="004F031F" w:rsidRDefault="004F031F">
            <w:pPr>
              <w:rPr>
                <w:rFonts w:ascii="Arial" w:hAnsi="Arial" w:cs="Arial"/>
                <w:color w:val="D4D1CB"/>
                <w:sz w:val="20"/>
                <w:szCs w:val="20"/>
              </w:rPr>
            </w:pPr>
            <w:hyperlink r:id="rId50" w:tooltip="class in java.util.concurrent" w:history="1">
              <w:r>
                <w:rPr>
                  <w:rStyle w:val="a3"/>
                  <w:rFonts w:ascii="DejaVu Sans Mono" w:hAnsi="DejaVu Sans Mono" w:cs="DejaVu Sans Mono"/>
                  <w:b/>
                  <w:bCs/>
                  <w:color w:val="A3B9CB"/>
                  <w:szCs w:val="21"/>
                </w:rPr>
                <w:t>ThreadPoolExecutor.AbortPolicy</w:t>
              </w:r>
            </w:hyperlink>
          </w:p>
          <w:p w:rsidR="004F031F" w:rsidRDefault="004F031F" w:rsidP="004F031F">
            <w:pPr>
              <w:rPr>
                <w:rFonts w:ascii="Georgia" w:hAnsi="Georgia" w:cs="Arial"/>
                <w:color w:val="CECBC4"/>
                <w:szCs w:val="21"/>
              </w:rPr>
            </w:pPr>
            <w:r>
              <w:rPr>
                <w:rFonts w:ascii="Georgia" w:hAnsi="Georgia" w:cs="Arial"/>
                <w:color w:val="CECBC4"/>
                <w:szCs w:val="21"/>
              </w:rPr>
              <w:t>A handler for rejected tasks that throws a </w:t>
            </w:r>
            <w:r>
              <w:rPr>
                <w:rStyle w:val="HTML1"/>
                <w:rFonts w:ascii="DejaVu Sans Mono" w:hAnsi="DejaVu Sans Mono" w:cs="DejaVu Sans Mono"/>
                <w:color w:val="CECBC4"/>
                <w:szCs w:val="21"/>
              </w:rPr>
              <w:t>RejectedExecutionException</w:t>
            </w:r>
            <w:r>
              <w:rPr>
                <w:rFonts w:ascii="Georgia" w:hAnsi="Georgia" w:cs="Arial"/>
                <w:color w:val="CECBC4"/>
                <w:szCs w:val="21"/>
              </w:rPr>
              <w:t>.</w:t>
            </w:r>
          </w:p>
          <w:p w:rsidR="004700B1" w:rsidRDefault="004700B1" w:rsidP="004F031F">
            <w:pPr>
              <w:rPr>
                <w:rFonts w:ascii="Georgia" w:hAnsi="Georgia" w:cs="Arial"/>
                <w:color w:val="CECBC4"/>
                <w:szCs w:val="21"/>
              </w:rPr>
            </w:pPr>
            <w:r w:rsidRPr="004700B1">
              <w:rPr>
                <w:rFonts w:ascii="Georgia" w:hAnsi="Georgia" w:cs="Arial" w:hint="eastAsia"/>
                <w:color w:val="CECBC4"/>
                <w:szCs w:val="21"/>
              </w:rPr>
              <w:t>抛出</w:t>
            </w:r>
            <w:r w:rsidRPr="004700B1">
              <w:rPr>
                <w:rFonts w:ascii="Georgia" w:hAnsi="Georgia" w:cs="Arial"/>
                <w:color w:val="CECBC4"/>
                <w:szCs w:val="21"/>
              </w:rPr>
              <w:t>RejectedExecutionException</w:t>
            </w:r>
            <w:r w:rsidRPr="004700B1">
              <w:rPr>
                <w:rFonts w:ascii="Georgia" w:hAnsi="Georgia" w:cs="Arial"/>
                <w:color w:val="CECBC4"/>
                <w:szCs w:val="21"/>
              </w:rPr>
              <w:t>的被拒绝任务的处理程序。</w:t>
            </w:r>
          </w:p>
        </w:tc>
      </w:tr>
      <w:tr w:rsidR="004F031F" w:rsidTr="004F031F">
        <w:trPr>
          <w:tblCellSpacing w:w="0" w:type="dxa"/>
        </w:trPr>
        <w:tc>
          <w:tcPr>
            <w:tcW w:w="3378" w:type="dxa"/>
            <w:shd w:val="clear" w:color="auto" w:fill="1D1F20"/>
            <w:noWrap/>
            <w:tcMar>
              <w:top w:w="120" w:type="dxa"/>
              <w:left w:w="150" w:type="dxa"/>
              <w:bottom w:w="45" w:type="dxa"/>
              <w:right w:w="0" w:type="dxa"/>
            </w:tcMar>
            <w:hideMark/>
          </w:tcPr>
          <w:p w:rsidR="004F031F" w:rsidRDefault="004F031F">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D1F20"/>
            <w:tcMar>
              <w:top w:w="120" w:type="dxa"/>
              <w:left w:w="150" w:type="dxa"/>
              <w:bottom w:w="45" w:type="dxa"/>
              <w:right w:w="0" w:type="dxa"/>
            </w:tcMar>
            <w:hideMark/>
          </w:tcPr>
          <w:p w:rsidR="004F031F" w:rsidRDefault="004F031F">
            <w:pPr>
              <w:rPr>
                <w:rFonts w:ascii="Arial" w:hAnsi="Arial" w:cs="Arial"/>
                <w:color w:val="D4D1CB"/>
                <w:sz w:val="20"/>
                <w:szCs w:val="20"/>
              </w:rPr>
            </w:pPr>
            <w:hyperlink r:id="rId51" w:tooltip="class in java.util.concurrent" w:history="1">
              <w:r>
                <w:rPr>
                  <w:rStyle w:val="a3"/>
                  <w:rFonts w:ascii="DejaVu Sans Mono" w:hAnsi="DejaVu Sans Mono" w:cs="DejaVu Sans Mono"/>
                  <w:b/>
                  <w:bCs/>
                  <w:color w:val="A3B9CB"/>
                  <w:szCs w:val="21"/>
                </w:rPr>
                <w:t>ThreadPoolExecutor.CallerRunsPolicy</w:t>
              </w:r>
            </w:hyperlink>
          </w:p>
          <w:p w:rsidR="004F031F" w:rsidRDefault="004F031F" w:rsidP="004F031F">
            <w:pPr>
              <w:rPr>
                <w:rFonts w:ascii="Georgia" w:hAnsi="Georgia" w:cs="Arial"/>
                <w:color w:val="CECBC4"/>
                <w:szCs w:val="21"/>
              </w:rPr>
            </w:pPr>
            <w:r>
              <w:rPr>
                <w:rFonts w:ascii="Georgia" w:hAnsi="Georgia" w:cs="Arial"/>
                <w:color w:val="CECBC4"/>
                <w:szCs w:val="21"/>
              </w:rPr>
              <w:t>A handler for rejected tasks that runs the rejected task directly in the calling thread of the </w:t>
            </w:r>
            <w:r>
              <w:rPr>
                <w:rStyle w:val="HTML1"/>
                <w:rFonts w:ascii="DejaVu Sans Mono" w:hAnsi="DejaVu Sans Mono" w:cs="DejaVu Sans Mono"/>
                <w:color w:val="CECBC4"/>
                <w:szCs w:val="21"/>
              </w:rPr>
              <w:t>execute</w:t>
            </w:r>
            <w:r>
              <w:rPr>
                <w:rFonts w:ascii="Georgia" w:hAnsi="Georgia" w:cs="Arial"/>
                <w:color w:val="CECBC4"/>
                <w:szCs w:val="21"/>
              </w:rPr>
              <w:t> method, unless the executor has been shut down, in which case the task is discarded.</w:t>
            </w:r>
          </w:p>
          <w:p w:rsidR="004700B1" w:rsidRDefault="004700B1" w:rsidP="004F031F">
            <w:pPr>
              <w:rPr>
                <w:rFonts w:ascii="Georgia" w:hAnsi="Georgia" w:cs="Arial"/>
                <w:color w:val="CECBC4"/>
                <w:szCs w:val="21"/>
              </w:rPr>
            </w:pPr>
            <w:r w:rsidRPr="004700B1">
              <w:rPr>
                <w:rFonts w:ascii="Georgia" w:hAnsi="Georgia" w:cs="Arial" w:hint="eastAsia"/>
                <w:color w:val="CECBC4"/>
                <w:szCs w:val="21"/>
              </w:rPr>
              <w:t>拒绝任务的处理程序，它直接在</w:t>
            </w:r>
            <w:r w:rsidRPr="004700B1">
              <w:rPr>
                <w:rFonts w:ascii="Georgia" w:hAnsi="Georgia" w:cs="Arial"/>
                <w:color w:val="CECBC4"/>
                <w:szCs w:val="21"/>
              </w:rPr>
              <w:t>execute</w:t>
            </w:r>
            <w:r w:rsidRPr="004700B1">
              <w:rPr>
                <w:rFonts w:ascii="Georgia" w:hAnsi="Georgia" w:cs="Arial"/>
                <w:color w:val="CECBC4"/>
                <w:szCs w:val="21"/>
              </w:rPr>
              <w:t>方法的调用线程中运行拒绝任务，除非执行器已关闭，在这种情况下，该任务将被丢弃。</w:t>
            </w:r>
          </w:p>
        </w:tc>
      </w:tr>
      <w:tr w:rsidR="004F031F" w:rsidTr="004F031F">
        <w:trPr>
          <w:tblCellSpacing w:w="0" w:type="dxa"/>
        </w:trPr>
        <w:tc>
          <w:tcPr>
            <w:tcW w:w="3378" w:type="dxa"/>
            <w:shd w:val="clear" w:color="auto" w:fill="181A1B"/>
            <w:noWrap/>
            <w:tcMar>
              <w:top w:w="120" w:type="dxa"/>
              <w:left w:w="150" w:type="dxa"/>
              <w:bottom w:w="45" w:type="dxa"/>
              <w:right w:w="0" w:type="dxa"/>
            </w:tcMar>
            <w:hideMark/>
          </w:tcPr>
          <w:p w:rsidR="004F031F" w:rsidRDefault="004F031F">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81A1B"/>
            <w:tcMar>
              <w:top w:w="120" w:type="dxa"/>
              <w:left w:w="150" w:type="dxa"/>
              <w:bottom w:w="45" w:type="dxa"/>
              <w:right w:w="0" w:type="dxa"/>
            </w:tcMar>
            <w:hideMark/>
          </w:tcPr>
          <w:p w:rsidR="004F031F" w:rsidRDefault="004F031F">
            <w:pPr>
              <w:rPr>
                <w:rFonts w:ascii="Arial" w:hAnsi="Arial" w:cs="Arial"/>
                <w:color w:val="D4D1CB"/>
                <w:sz w:val="20"/>
                <w:szCs w:val="20"/>
              </w:rPr>
            </w:pPr>
            <w:hyperlink r:id="rId52" w:tooltip="class in java.util.concurrent" w:history="1">
              <w:r>
                <w:rPr>
                  <w:rStyle w:val="a3"/>
                  <w:rFonts w:ascii="DejaVu Sans Mono" w:hAnsi="DejaVu Sans Mono" w:cs="DejaVu Sans Mono"/>
                  <w:b/>
                  <w:bCs/>
                  <w:color w:val="A3B9CB"/>
                  <w:szCs w:val="21"/>
                </w:rPr>
                <w:t>ThreadPoolExecutor.DiscardOldestPolicy</w:t>
              </w:r>
            </w:hyperlink>
          </w:p>
          <w:p w:rsidR="004F031F" w:rsidRDefault="004F031F" w:rsidP="004F031F">
            <w:pPr>
              <w:rPr>
                <w:rFonts w:ascii="Georgia" w:hAnsi="Georgia" w:cs="Arial"/>
                <w:color w:val="CECBC4"/>
                <w:szCs w:val="21"/>
              </w:rPr>
            </w:pPr>
            <w:r>
              <w:rPr>
                <w:rFonts w:ascii="Georgia" w:hAnsi="Georgia" w:cs="Arial"/>
                <w:color w:val="CECBC4"/>
                <w:szCs w:val="21"/>
              </w:rPr>
              <w:t>A handler for rejected tasks that discards the oldest unhandled request and then retries </w:t>
            </w:r>
            <w:r>
              <w:rPr>
                <w:rStyle w:val="HTML1"/>
                <w:rFonts w:ascii="DejaVu Sans Mono" w:hAnsi="DejaVu Sans Mono" w:cs="DejaVu Sans Mono"/>
                <w:color w:val="CECBC4"/>
                <w:szCs w:val="21"/>
              </w:rPr>
              <w:t>execute</w:t>
            </w:r>
            <w:r>
              <w:rPr>
                <w:rFonts w:ascii="Georgia" w:hAnsi="Georgia" w:cs="Arial"/>
                <w:color w:val="CECBC4"/>
                <w:szCs w:val="21"/>
              </w:rPr>
              <w:t>, unless the executor is shut down, in which case the task is discarded.</w:t>
            </w:r>
          </w:p>
          <w:p w:rsidR="00E2096F" w:rsidRDefault="00E2096F" w:rsidP="004F031F">
            <w:pPr>
              <w:rPr>
                <w:rFonts w:ascii="Georgia" w:hAnsi="Georgia" w:cs="Arial"/>
                <w:color w:val="CECBC4"/>
                <w:szCs w:val="21"/>
              </w:rPr>
            </w:pPr>
            <w:r w:rsidRPr="00E2096F">
              <w:rPr>
                <w:rFonts w:ascii="Georgia" w:hAnsi="Georgia" w:cs="Arial" w:hint="eastAsia"/>
                <w:color w:val="CECBC4"/>
                <w:szCs w:val="21"/>
              </w:rPr>
              <w:t>拒绝任务的处理程序将丢弃最早的未处理请求，然后重试执行，除非执行器被关闭，在这种情况下，该任务将被丢弃。</w:t>
            </w:r>
          </w:p>
        </w:tc>
      </w:tr>
      <w:tr w:rsidR="004F031F" w:rsidTr="004F031F">
        <w:trPr>
          <w:tblCellSpacing w:w="0" w:type="dxa"/>
        </w:trPr>
        <w:tc>
          <w:tcPr>
            <w:tcW w:w="3378" w:type="dxa"/>
            <w:shd w:val="clear" w:color="auto" w:fill="1D1F20"/>
            <w:noWrap/>
            <w:tcMar>
              <w:top w:w="120" w:type="dxa"/>
              <w:left w:w="150" w:type="dxa"/>
              <w:bottom w:w="45" w:type="dxa"/>
              <w:right w:w="0" w:type="dxa"/>
            </w:tcMar>
            <w:hideMark/>
          </w:tcPr>
          <w:p w:rsidR="004F031F" w:rsidRDefault="004F031F">
            <w:pPr>
              <w:rPr>
                <w:rFonts w:ascii="Arial" w:hAnsi="Arial" w:cs="Arial"/>
                <w:color w:val="D4D1CB"/>
                <w:sz w:val="20"/>
                <w:szCs w:val="20"/>
              </w:rPr>
            </w:pPr>
            <w:r>
              <w:rPr>
                <w:rStyle w:val="HTML1"/>
                <w:rFonts w:ascii="DejaVu Sans Mono" w:hAnsi="DejaVu Sans Mono" w:cs="DejaVu Sans Mono"/>
                <w:color w:val="D4D1CB"/>
                <w:szCs w:val="21"/>
              </w:rPr>
              <w:t>static class </w:t>
            </w:r>
          </w:p>
        </w:tc>
        <w:tc>
          <w:tcPr>
            <w:tcW w:w="0" w:type="auto"/>
            <w:shd w:val="clear" w:color="auto" w:fill="1D1F20"/>
            <w:tcMar>
              <w:top w:w="120" w:type="dxa"/>
              <w:left w:w="150" w:type="dxa"/>
              <w:bottom w:w="45" w:type="dxa"/>
              <w:right w:w="0" w:type="dxa"/>
            </w:tcMar>
            <w:hideMark/>
          </w:tcPr>
          <w:p w:rsidR="004F031F" w:rsidRDefault="004F031F">
            <w:pPr>
              <w:rPr>
                <w:rFonts w:ascii="Arial" w:hAnsi="Arial" w:cs="Arial"/>
                <w:color w:val="D4D1CB"/>
                <w:sz w:val="20"/>
                <w:szCs w:val="20"/>
              </w:rPr>
            </w:pPr>
            <w:hyperlink r:id="rId53" w:tooltip="class in java.util.concurrent" w:history="1">
              <w:r>
                <w:rPr>
                  <w:rStyle w:val="a3"/>
                  <w:rFonts w:ascii="DejaVu Sans Mono" w:hAnsi="DejaVu Sans Mono" w:cs="DejaVu Sans Mono"/>
                  <w:b/>
                  <w:bCs/>
                  <w:color w:val="A3B9CB"/>
                  <w:szCs w:val="21"/>
                </w:rPr>
                <w:t>ThreadPoolExecutor.DiscardPolicy</w:t>
              </w:r>
            </w:hyperlink>
          </w:p>
          <w:p w:rsidR="004F031F" w:rsidRDefault="004F031F" w:rsidP="004F031F">
            <w:pPr>
              <w:rPr>
                <w:rFonts w:ascii="Georgia" w:hAnsi="Georgia" w:cs="Arial"/>
                <w:color w:val="CECBC4"/>
                <w:szCs w:val="21"/>
              </w:rPr>
            </w:pPr>
            <w:r>
              <w:rPr>
                <w:rFonts w:ascii="Georgia" w:hAnsi="Georgia" w:cs="Arial"/>
                <w:color w:val="CECBC4"/>
                <w:szCs w:val="21"/>
              </w:rPr>
              <w:t>A handler for rejected tasks that silently discards the rejected task.</w:t>
            </w:r>
          </w:p>
          <w:p w:rsidR="00CD3F87" w:rsidRDefault="00CD3F87" w:rsidP="004F031F">
            <w:pPr>
              <w:rPr>
                <w:rFonts w:ascii="Georgia" w:hAnsi="Georgia" w:cs="Arial"/>
                <w:color w:val="CECBC4"/>
                <w:szCs w:val="21"/>
              </w:rPr>
            </w:pPr>
            <w:r w:rsidRPr="00CD3F87">
              <w:rPr>
                <w:rFonts w:ascii="Georgia" w:hAnsi="Georgia" w:cs="Arial" w:hint="eastAsia"/>
                <w:color w:val="CECBC4"/>
                <w:szCs w:val="21"/>
              </w:rPr>
              <w:t>拒绝任务的处理程序，静默丢弃被拒绝的任务。</w:t>
            </w:r>
          </w:p>
        </w:tc>
      </w:tr>
    </w:tbl>
    <w:p w:rsidR="004F031F" w:rsidRPr="004F031F" w:rsidRDefault="004F031F" w:rsidP="004F031F">
      <w:pPr>
        <w:rPr>
          <w:rFonts w:hint="eastAsia"/>
        </w:rPr>
      </w:pPr>
    </w:p>
    <w:p w:rsidR="004F031F" w:rsidRDefault="00541DDB" w:rsidP="004F031F">
      <w:pPr>
        <w:pStyle w:val="1"/>
      </w:pPr>
      <w:r>
        <w:rPr>
          <w:rFonts w:hint="eastAsia"/>
        </w:rPr>
        <w:t>方法说明</w:t>
      </w:r>
    </w:p>
    <w:p w:rsidR="00541DDB" w:rsidRDefault="00541DDB" w:rsidP="00541DDB">
      <w:pPr>
        <w:pStyle w:val="2"/>
      </w:pPr>
      <w:r>
        <w:rPr>
          <w:rFonts w:hint="eastAsia"/>
        </w:rPr>
        <w:t>构造方法说明</w:t>
      </w:r>
    </w:p>
    <w:tbl>
      <w:tblPr>
        <w:tblW w:w="14128" w:type="dxa"/>
        <w:tblCellSpacing w:w="0" w:type="dxa"/>
        <w:tblBorders>
          <w:left w:val="single" w:sz="6" w:space="0" w:color="363636"/>
          <w:bottom w:val="single" w:sz="6" w:space="0" w:color="363636"/>
          <w:right w:val="single" w:sz="6" w:space="0" w:color="363636"/>
        </w:tblBorders>
        <w:tblCellMar>
          <w:left w:w="0" w:type="dxa"/>
          <w:right w:w="0" w:type="dxa"/>
        </w:tblCellMar>
        <w:tblLook w:val="04A0" w:firstRow="1" w:lastRow="0" w:firstColumn="1" w:lastColumn="0" w:noHBand="0" w:noVBand="1"/>
        <w:tblDescription w:val="Constructor Summary table, listing constructors, and an explanation"/>
      </w:tblPr>
      <w:tblGrid>
        <w:gridCol w:w="15382"/>
      </w:tblGrid>
      <w:tr w:rsidR="00541DDB" w:rsidTr="00541DDB">
        <w:trPr>
          <w:tblCellSpacing w:w="0" w:type="dxa"/>
        </w:trPr>
        <w:tc>
          <w:tcPr>
            <w:tcW w:w="13978" w:type="dxa"/>
            <w:shd w:val="clear" w:color="auto" w:fill="222425"/>
            <w:tcMar>
              <w:top w:w="120" w:type="dxa"/>
              <w:left w:w="105" w:type="dxa"/>
              <w:bottom w:w="45" w:type="dxa"/>
              <w:right w:w="45" w:type="dxa"/>
            </w:tcMar>
            <w:hideMark/>
          </w:tcPr>
          <w:p w:rsidR="00541DDB" w:rsidRDefault="00541DDB">
            <w:pPr>
              <w:widowControl/>
              <w:jc w:val="left"/>
              <w:rPr>
                <w:rFonts w:ascii="Arial" w:hAnsi="Arial" w:cs="Arial"/>
                <w:b/>
                <w:bCs/>
                <w:color w:val="D4D1CB"/>
                <w:kern w:val="0"/>
                <w:sz w:val="20"/>
                <w:szCs w:val="20"/>
              </w:rPr>
            </w:pPr>
            <w:r>
              <w:rPr>
                <w:rFonts w:ascii="Arial" w:hAnsi="Arial" w:cs="Arial"/>
                <w:b/>
                <w:bCs/>
                <w:color w:val="D4D1CB"/>
                <w:sz w:val="20"/>
                <w:szCs w:val="20"/>
              </w:rPr>
              <w:t>Constructor and Description</w:t>
            </w:r>
          </w:p>
        </w:tc>
      </w:tr>
      <w:tr w:rsidR="00541DDB" w:rsidTr="00541DDB">
        <w:trPr>
          <w:tblCellSpacing w:w="0" w:type="dxa"/>
        </w:trPr>
        <w:tc>
          <w:tcPr>
            <w:tcW w:w="13978" w:type="dxa"/>
            <w:shd w:val="clear" w:color="auto" w:fill="181A1B"/>
            <w:tcMar>
              <w:top w:w="120" w:type="dxa"/>
              <w:left w:w="150" w:type="dxa"/>
              <w:bottom w:w="45" w:type="dxa"/>
              <w:right w:w="0" w:type="dxa"/>
            </w:tcMar>
            <w:hideMark/>
          </w:tcPr>
          <w:p w:rsidR="00541DDB" w:rsidRDefault="00541DDB">
            <w:pPr>
              <w:rPr>
                <w:rFonts w:ascii="Arial" w:hAnsi="Arial" w:cs="Arial"/>
                <w:color w:val="D4D1CB"/>
                <w:sz w:val="20"/>
                <w:szCs w:val="20"/>
              </w:rPr>
            </w:pPr>
            <w:hyperlink r:id="rId54" w:anchor="ThreadPoolExecutor-int-int-long-java.util.concurrent.TimeUnit-java.util.concurrent.BlockingQueue-" w:history="1">
              <w:r>
                <w:rPr>
                  <w:rStyle w:val="a3"/>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w:t>
            </w:r>
            <w:r>
              <w:rPr>
                <w:rStyle w:val="HTML1"/>
                <w:rFonts w:ascii="DejaVu Sans Mono" w:hAnsi="DejaVu Sans Mono" w:cs="DejaVu Sans Mono"/>
                <w:color w:val="D4D1CB"/>
                <w:szCs w:val="21"/>
              </w:rPr>
              <w:t>int maximumPoolSize, long keepAliveTime, </w:t>
            </w:r>
            <w:hyperlink r:id="rId55" w:tooltip="enum in java.util.concurrent" w:history="1">
              <w:r>
                <w:rPr>
                  <w:rStyle w:val="a3"/>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56" w:tooltip="interface in java.util.concurrent" w:history="1">
              <w:r>
                <w:rPr>
                  <w:rStyle w:val="a3"/>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57"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w:t>
            </w:r>
          </w:p>
          <w:p w:rsidR="00541DDB" w:rsidRDefault="00541DDB" w:rsidP="00541DDB">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with the given initial parameters and default thread factory and rejected execution handler.</w:t>
            </w:r>
          </w:p>
          <w:p w:rsidR="00E44E0F" w:rsidRDefault="00E44E0F" w:rsidP="00E44E0F">
            <w:pPr>
              <w:rPr>
                <w:rFonts w:ascii="Georgia" w:hAnsi="Georgia" w:cs="Arial"/>
                <w:color w:val="CECBC4"/>
                <w:szCs w:val="21"/>
              </w:rPr>
            </w:pPr>
            <w:r w:rsidRPr="00E44E0F">
              <w:rPr>
                <w:rFonts w:ascii="Georgia" w:hAnsi="Georgia" w:cs="Arial" w:hint="eastAsia"/>
                <w:color w:val="CECBC4"/>
                <w:szCs w:val="21"/>
              </w:rPr>
              <w:t>使用给定的初始参数和默认线程工厂以及</w:t>
            </w:r>
            <w:r w:rsidRPr="00E44E0F">
              <w:rPr>
                <w:rFonts w:ascii="Georgia" w:hAnsi="Georgia" w:cs="Arial" w:hint="eastAsia"/>
                <w:color w:val="CECBC4"/>
                <w:szCs w:val="21"/>
              </w:rPr>
              <w:t>默认的</w:t>
            </w:r>
            <w:r w:rsidRPr="00E44E0F">
              <w:rPr>
                <w:rFonts w:ascii="Georgia" w:hAnsi="Georgia" w:cs="Arial" w:hint="eastAsia"/>
                <w:color w:val="CECBC4"/>
                <w:szCs w:val="21"/>
              </w:rPr>
              <w:t>拒绝执行处理程序创建一个新的</w:t>
            </w:r>
            <w:r w:rsidRPr="00E44E0F">
              <w:rPr>
                <w:rFonts w:ascii="Georgia" w:hAnsi="Georgia" w:cs="Arial"/>
                <w:color w:val="CECBC4"/>
                <w:szCs w:val="21"/>
              </w:rPr>
              <w:t>ThreadPoolExecutor</w:t>
            </w:r>
            <w:r w:rsidRPr="00E44E0F">
              <w:rPr>
                <w:rFonts w:ascii="Georgia" w:hAnsi="Georgia" w:cs="Arial"/>
                <w:color w:val="CECBC4"/>
                <w:szCs w:val="21"/>
              </w:rPr>
              <w:t>。</w:t>
            </w:r>
          </w:p>
        </w:tc>
      </w:tr>
      <w:tr w:rsidR="00541DDB" w:rsidTr="00541DDB">
        <w:trPr>
          <w:tblCellSpacing w:w="0" w:type="dxa"/>
        </w:trPr>
        <w:tc>
          <w:tcPr>
            <w:tcW w:w="13978" w:type="dxa"/>
            <w:shd w:val="clear" w:color="auto" w:fill="1D1F20"/>
            <w:tcMar>
              <w:top w:w="120" w:type="dxa"/>
              <w:left w:w="150" w:type="dxa"/>
              <w:bottom w:w="45" w:type="dxa"/>
              <w:right w:w="0" w:type="dxa"/>
            </w:tcMar>
            <w:hideMark/>
          </w:tcPr>
          <w:p w:rsidR="00541DDB" w:rsidRDefault="00541DDB">
            <w:pPr>
              <w:rPr>
                <w:rFonts w:ascii="Arial" w:hAnsi="Arial" w:cs="Arial"/>
                <w:color w:val="D4D1CB"/>
                <w:sz w:val="20"/>
                <w:szCs w:val="20"/>
              </w:rPr>
            </w:pPr>
            <w:hyperlink r:id="rId58" w:anchor="ThreadPoolExecutor-int-int-long-java.util.concurrent.TimeUnit-java.util.concurrent.BlockingQueue-java.util.concurrent.RejectedExecutionHandler-" w:history="1">
              <w:r>
                <w:rPr>
                  <w:rStyle w:val="a3"/>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w:t>
            </w:r>
            <w:r>
              <w:rPr>
                <w:rStyle w:val="HTML1"/>
                <w:rFonts w:ascii="DejaVu Sans Mono" w:hAnsi="DejaVu Sans Mono" w:cs="DejaVu Sans Mono"/>
                <w:color w:val="D4D1CB"/>
                <w:szCs w:val="21"/>
              </w:rPr>
              <w:t>int maximumPoolSize, long keepAliveTime, </w:t>
            </w:r>
            <w:hyperlink r:id="rId59" w:tooltip="enum in java.util.concurrent" w:history="1">
              <w:r>
                <w:rPr>
                  <w:rStyle w:val="a3"/>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60" w:tooltip="interface in java.util.concurrent" w:history="1">
              <w:r>
                <w:rPr>
                  <w:rStyle w:val="a3"/>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61"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 </w:t>
            </w:r>
            <w:hyperlink r:id="rId62" w:tooltip="interface in java.util.concurrent" w:history="1">
              <w:r>
                <w:rPr>
                  <w:rStyle w:val="a3"/>
                  <w:rFonts w:ascii="DejaVu Sans Mono" w:hAnsi="DejaVu Sans Mono" w:cs="DejaVu Sans Mono"/>
                  <w:b/>
                  <w:bCs/>
                  <w:color w:val="A3B9CB"/>
                  <w:szCs w:val="21"/>
                </w:rPr>
                <w:t>RejectedExecutionHandler</w:t>
              </w:r>
            </w:hyperlink>
            <w:r>
              <w:rPr>
                <w:rStyle w:val="HTML1"/>
                <w:rFonts w:ascii="DejaVu Sans Mono" w:hAnsi="DejaVu Sans Mono" w:cs="DejaVu Sans Mono"/>
                <w:color w:val="D4D1CB"/>
                <w:szCs w:val="21"/>
              </w:rPr>
              <w:t> handler)</w:t>
            </w:r>
          </w:p>
          <w:p w:rsidR="00541DDB" w:rsidRDefault="00541DDB" w:rsidP="00541DDB">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with the given initial parameters and default thread factory.</w:t>
            </w:r>
          </w:p>
          <w:p w:rsidR="004F01CF" w:rsidRDefault="004F01CF" w:rsidP="00541DDB">
            <w:pPr>
              <w:rPr>
                <w:rFonts w:ascii="Georgia" w:hAnsi="Georgia" w:cs="Arial"/>
                <w:color w:val="CECBC4"/>
                <w:szCs w:val="21"/>
              </w:rPr>
            </w:pPr>
            <w:r w:rsidRPr="004F01CF">
              <w:rPr>
                <w:rFonts w:ascii="Georgia" w:hAnsi="Georgia" w:cs="Arial" w:hint="eastAsia"/>
                <w:color w:val="CECBC4"/>
                <w:szCs w:val="21"/>
              </w:rPr>
              <w:t>使用给定的初始参数和默认线程工厂创建一个新的</w:t>
            </w:r>
            <w:r w:rsidRPr="004F01CF">
              <w:rPr>
                <w:rFonts w:ascii="Georgia" w:hAnsi="Georgia" w:cs="Arial"/>
                <w:color w:val="CECBC4"/>
                <w:szCs w:val="21"/>
              </w:rPr>
              <w:t>ThreadPoolExecutor</w:t>
            </w:r>
            <w:r w:rsidRPr="004F01CF">
              <w:rPr>
                <w:rFonts w:ascii="Georgia" w:hAnsi="Georgia" w:cs="Arial"/>
                <w:color w:val="CECBC4"/>
                <w:szCs w:val="21"/>
              </w:rPr>
              <w:t>。</w:t>
            </w:r>
          </w:p>
        </w:tc>
      </w:tr>
      <w:tr w:rsidR="00541DDB" w:rsidTr="00541DDB">
        <w:trPr>
          <w:tblCellSpacing w:w="0" w:type="dxa"/>
        </w:trPr>
        <w:tc>
          <w:tcPr>
            <w:tcW w:w="13978" w:type="dxa"/>
            <w:shd w:val="clear" w:color="auto" w:fill="181A1B"/>
            <w:tcMar>
              <w:top w:w="120" w:type="dxa"/>
              <w:left w:w="150" w:type="dxa"/>
              <w:bottom w:w="45" w:type="dxa"/>
              <w:right w:w="0" w:type="dxa"/>
            </w:tcMar>
            <w:hideMark/>
          </w:tcPr>
          <w:p w:rsidR="00541DDB" w:rsidRDefault="00541DDB">
            <w:pPr>
              <w:rPr>
                <w:rFonts w:ascii="Arial" w:hAnsi="Arial" w:cs="Arial"/>
                <w:color w:val="D4D1CB"/>
                <w:sz w:val="20"/>
                <w:szCs w:val="20"/>
              </w:rPr>
            </w:pPr>
            <w:hyperlink r:id="rId63" w:anchor="ThreadPoolExecutor-int-int-long-java.util.concurrent.TimeUnit-java.util.concurrent.BlockingQueue-java.util.concurrent.ThreadFactory-" w:history="1">
              <w:r>
                <w:rPr>
                  <w:rStyle w:val="a3"/>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w:t>
            </w:r>
            <w:r>
              <w:rPr>
                <w:rStyle w:val="HTML1"/>
                <w:rFonts w:ascii="DejaVu Sans Mono" w:hAnsi="DejaVu Sans Mono" w:cs="DejaVu Sans Mono"/>
                <w:color w:val="D4D1CB"/>
                <w:szCs w:val="21"/>
              </w:rPr>
              <w:t>int maximumPoolSize, long keepAliveTime, </w:t>
            </w:r>
            <w:hyperlink r:id="rId64" w:tooltip="enum in java.util.concurrent" w:history="1">
              <w:r>
                <w:rPr>
                  <w:rStyle w:val="a3"/>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65" w:tooltip="interface in java.util.concurrent" w:history="1">
              <w:r>
                <w:rPr>
                  <w:rStyle w:val="a3"/>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66"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 </w:t>
            </w:r>
            <w:hyperlink r:id="rId67" w:tooltip="interface in java.util.concurrent" w:history="1">
              <w:r>
                <w:rPr>
                  <w:rStyle w:val="a3"/>
                  <w:rFonts w:ascii="DejaVu Sans Mono" w:hAnsi="DejaVu Sans Mono" w:cs="DejaVu Sans Mono"/>
                  <w:b/>
                  <w:bCs/>
                  <w:color w:val="A3B9CB"/>
                  <w:szCs w:val="21"/>
                </w:rPr>
                <w:t>ThreadFactory</w:t>
              </w:r>
            </w:hyperlink>
            <w:r>
              <w:rPr>
                <w:rStyle w:val="HTML1"/>
                <w:rFonts w:ascii="DejaVu Sans Mono" w:hAnsi="DejaVu Sans Mono" w:cs="DejaVu Sans Mono"/>
                <w:color w:val="D4D1CB"/>
                <w:szCs w:val="21"/>
              </w:rPr>
              <w:t> threadFactory)</w:t>
            </w:r>
          </w:p>
          <w:p w:rsidR="00541DDB" w:rsidRDefault="00541DDB" w:rsidP="00541DDB">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with the given initial parameters and default rejected execution handler.</w:t>
            </w:r>
          </w:p>
          <w:p w:rsidR="00B05FF9" w:rsidRDefault="00B05FF9" w:rsidP="00541DDB">
            <w:pPr>
              <w:rPr>
                <w:rFonts w:ascii="Georgia" w:hAnsi="Georgia" w:cs="Arial"/>
                <w:color w:val="CECBC4"/>
                <w:szCs w:val="21"/>
              </w:rPr>
            </w:pPr>
            <w:r w:rsidRPr="00B05FF9">
              <w:rPr>
                <w:rFonts w:ascii="Georgia" w:hAnsi="Georgia" w:cs="Arial" w:hint="eastAsia"/>
                <w:color w:val="CECBC4"/>
                <w:szCs w:val="21"/>
              </w:rPr>
              <w:t>使用给定的初始参数和</w:t>
            </w:r>
            <w:r w:rsidR="002A27E7" w:rsidRPr="00E44E0F">
              <w:rPr>
                <w:rFonts w:ascii="Georgia" w:hAnsi="Georgia" w:cs="Arial" w:hint="eastAsia"/>
                <w:color w:val="CECBC4"/>
                <w:szCs w:val="21"/>
              </w:rPr>
              <w:t>默认的拒绝执行处理程序</w:t>
            </w:r>
            <w:r w:rsidRPr="00B05FF9">
              <w:rPr>
                <w:rFonts w:ascii="Georgia" w:hAnsi="Georgia" w:cs="Arial" w:hint="eastAsia"/>
                <w:color w:val="CECBC4"/>
                <w:szCs w:val="21"/>
              </w:rPr>
              <w:t>创建一个新的</w:t>
            </w:r>
            <w:r w:rsidRPr="00B05FF9">
              <w:rPr>
                <w:rFonts w:ascii="Georgia" w:hAnsi="Georgia" w:cs="Arial"/>
                <w:color w:val="CECBC4"/>
                <w:szCs w:val="21"/>
              </w:rPr>
              <w:t>ThreadPoolExecutor</w:t>
            </w:r>
            <w:r w:rsidRPr="00B05FF9">
              <w:rPr>
                <w:rFonts w:ascii="Georgia" w:hAnsi="Georgia" w:cs="Arial"/>
                <w:color w:val="CECBC4"/>
                <w:szCs w:val="21"/>
              </w:rPr>
              <w:t>。</w:t>
            </w:r>
          </w:p>
        </w:tc>
      </w:tr>
      <w:tr w:rsidR="00541DDB" w:rsidTr="00541DDB">
        <w:trPr>
          <w:tblCellSpacing w:w="0" w:type="dxa"/>
        </w:trPr>
        <w:tc>
          <w:tcPr>
            <w:tcW w:w="13978" w:type="dxa"/>
            <w:shd w:val="clear" w:color="auto" w:fill="1D1F20"/>
            <w:tcMar>
              <w:top w:w="120" w:type="dxa"/>
              <w:left w:w="150" w:type="dxa"/>
              <w:bottom w:w="45" w:type="dxa"/>
              <w:right w:w="0" w:type="dxa"/>
            </w:tcMar>
            <w:hideMark/>
          </w:tcPr>
          <w:p w:rsidR="00541DDB" w:rsidRDefault="00541DDB">
            <w:pPr>
              <w:rPr>
                <w:rFonts w:ascii="Arial" w:hAnsi="Arial" w:cs="Arial"/>
                <w:color w:val="D4D1CB"/>
                <w:sz w:val="20"/>
                <w:szCs w:val="20"/>
              </w:rPr>
            </w:pPr>
            <w:hyperlink r:id="rId68" w:anchor="ThreadPoolExecutor-int-int-long-java.util.concurrent.TimeUnit-java.util.concurrent.BlockingQueue-java.util.concurrent.ThreadFactory-java.util.concurrent.RejectedExecutionHandler-" w:history="1">
              <w:r>
                <w:rPr>
                  <w:rStyle w:val="a3"/>
                  <w:rFonts w:ascii="DejaVu Sans Mono" w:hAnsi="DejaVu Sans Mono" w:cs="DejaVu Sans Mono"/>
                  <w:b/>
                  <w:bCs/>
                  <w:color w:val="A3B9CB"/>
                  <w:szCs w:val="21"/>
                </w:rPr>
                <w:t>ThreadPoolExecutor</w:t>
              </w:r>
            </w:hyperlink>
            <w:r>
              <w:rPr>
                <w:rStyle w:val="HTML1"/>
                <w:rFonts w:ascii="DejaVu Sans Mono" w:hAnsi="DejaVu Sans Mono" w:cs="DejaVu Sans Mono"/>
                <w:color w:val="D4D1CB"/>
                <w:szCs w:val="21"/>
              </w:rPr>
              <w:t>(int corePoolSize,</w:t>
            </w:r>
            <w:r>
              <w:rPr>
                <w:rStyle w:val="HTML1"/>
                <w:rFonts w:ascii="DejaVu Sans Mono" w:hAnsi="DejaVu Sans Mono" w:cs="DejaVu Sans Mono"/>
                <w:color w:val="D4D1CB"/>
                <w:szCs w:val="21"/>
              </w:rPr>
              <w:t>int maximumPoolSize, long keepAliveTime, </w:t>
            </w:r>
            <w:hyperlink r:id="rId69" w:tooltip="enum in java.util.concurrent" w:history="1">
              <w:r>
                <w:rPr>
                  <w:rStyle w:val="a3"/>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hyperlink r:id="rId70" w:tooltip="interface in java.util.concurrent" w:history="1">
              <w:r>
                <w:rPr>
                  <w:rStyle w:val="a3"/>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71"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 workQueue, </w:t>
            </w:r>
            <w:hyperlink r:id="rId72" w:tooltip="interface in java.util.concurrent" w:history="1">
              <w:r>
                <w:rPr>
                  <w:rStyle w:val="a3"/>
                  <w:rFonts w:ascii="DejaVu Sans Mono" w:hAnsi="DejaVu Sans Mono" w:cs="DejaVu Sans Mono"/>
                  <w:b/>
                  <w:bCs/>
                  <w:color w:val="A3B9CB"/>
                  <w:szCs w:val="21"/>
                </w:rPr>
                <w:t>ThreadFactory</w:t>
              </w:r>
            </w:hyperlink>
            <w:r>
              <w:rPr>
                <w:rStyle w:val="HTML1"/>
                <w:rFonts w:ascii="DejaVu Sans Mono" w:hAnsi="DejaVu Sans Mono" w:cs="DejaVu Sans Mono"/>
                <w:color w:val="D4D1CB"/>
                <w:szCs w:val="21"/>
              </w:rPr>
              <w:t> threadFactory, </w:t>
            </w:r>
            <w:hyperlink r:id="rId73" w:tooltip="interface in java.util.concurrent" w:history="1">
              <w:r>
                <w:rPr>
                  <w:rStyle w:val="a3"/>
                  <w:rFonts w:ascii="DejaVu Sans Mono" w:hAnsi="DejaVu Sans Mono" w:cs="DejaVu Sans Mono"/>
                  <w:b/>
                  <w:bCs/>
                  <w:color w:val="A3B9CB"/>
                  <w:szCs w:val="21"/>
                </w:rPr>
                <w:t>RejectedExecutionHandler</w:t>
              </w:r>
            </w:hyperlink>
            <w:r>
              <w:rPr>
                <w:rStyle w:val="HTML1"/>
                <w:rFonts w:ascii="DejaVu Sans Mono" w:hAnsi="DejaVu Sans Mono" w:cs="DejaVu Sans Mono"/>
                <w:color w:val="D4D1CB"/>
                <w:szCs w:val="21"/>
              </w:rPr>
              <w:t> handler)</w:t>
            </w:r>
          </w:p>
          <w:p w:rsidR="00541DDB" w:rsidRDefault="00541DDB" w:rsidP="00541DDB">
            <w:pPr>
              <w:rPr>
                <w:rFonts w:ascii="Georgia" w:hAnsi="Georgia" w:cs="Arial"/>
                <w:color w:val="CECBC4"/>
                <w:szCs w:val="21"/>
              </w:rPr>
            </w:pPr>
            <w:r>
              <w:rPr>
                <w:rFonts w:ascii="Georgia" w:hAnsi="Georgia" w:cs="Arial"/>
                <w:color w:val="CECBC4"/>
                <w:szCs w:val="21"/>
              </w:rPr>
              <w:t>Creates a new </w:t>
            </w:r>
            <w:r>
              <w:rPr>
                <w:rStyle w:val="HTML1"/>
                <w:rFonts w:ascii="DejaVu Sans Mono" w:hAnsi="DejaVu Sans Mono" w:cs="DejaVu Sans Mono"/>
                <w:color w:val="CECBC4"/>
                <w:szCs w:val="21"/>
              </w:rPr>
              <w:t>ThreadPoolExecutor</w:t>
            </w:r>
            <w:r>
              <w:rPr>
                <w:rFonts w:ascii="Georgia" w:hAnsi="Georgia" w:cs="Arial"/>
                <w:color w:val="CECBC4"/>
                <w:szCs w:val="21"/>
              </w:rPr>
              <w:t> with the given initial parameters.</w:t>
            </w:r>
          </w:p>
          <w:p w:rsidR="00167160" w:rsidRDefault="00167160" w:rsidP="00541DDB">
            <w:pPr>
              <w:rPr>
                <w:rFonts w:ascii="Georgia" w:hAnsi="Georgia" w:cs="Arial"/>
                <w:color w:val="CECBC4"/>
                <w:szCs w:val="21"/>
              </w:rPr>
            </w:pPr>
            <w:r w:rsidRPr="00167160">
              <w:rPr>
                <w:rFonts w:ascii="Georgia" w:hAnsi="Georgia" w:cs="Arial" w:hint="eastAsia"/>
                <w:color w:val="CECBC4"/>
                <w:szCs w:val="21"/>
              </w:rPr>
              <w:t>使用给定的初始参数创建一个新的</w:t>
            </w:r>
            <w:r w:rsidRPr="00167160">
              <w:rPr>
                <w:rFonts w:ascii="Georgia" w:hAnsi="Georgia" w:cs="Arial"/>
                <w:color w:val="CECBC4"/>
                <w:szCs w:val="21"/>
              </w:rPr>
              <w:t>ThreadPoolExecutor</w:t>
            </w:r>
            <w:r w:rsidRPr="00167160">
              <w:rPr>
                <w:rFonts w:ascii="Georgia" w:hAnsi="Georgia" w:cs="Arial"/>
                <w:color w:val="CECBC4"/>
                <w:szCs w:val="21"/>
              </w:rPr>
              <w:t>。</w:t>
            </w:r>
          </w:p>
        </w:tc>
      </w:tr>
    </w:tbl>
    <w:p w:rsidR="00541DDB" w:rsidRDefault="001A32D7" w:rsidP="001A32D7">
      <w:pPr>
        <w:pStyle w:val="2"/>
      </w:pPr>
      <w:r>
        <w:rPr>
          <w:rFonts w:hint="eastAsia"/>
        </w:rPr>
        <w:t>其他方法说明</w:t>
      </w:r>
    </w:p>
    <w:tbl>
      <w:tblPr>
        <w:tblW w:w="14128" w:type="dxa"/>
        <w:tblCellSpacing w:w="0" w:type="dxa"/>
        <w:tblBorders>
          <w:left w:val="single" w:sz="6" w:space="0" w:color="363636"/>
          <w:bottom w:val="single" w:sz="6" w:space="0" w:color="363636"/>
          <w:right w:val="single" w:sz="6" w:space="0" w:color="363636"/>
        </w:tblBorders>
        <w:tblCellMar>
          <w:left w:w="0" w:type="dxa"/>
          <w:right w:w="0" w:type="dxa"/>
        </w:tblCellMar>
        <w:tblLook w:val="04A0" w:firstRow="1" w:lastRow="0" w:firstColumn="1" w:lastColumn="0" w:noHBand="0" w:noVBand="1"/>
        <w:tblDescription w:val="Method Summary table, listing methods, and an explanation"/>
      </w:tblPr>
      <w:tblGrid>
        <w:gridCol w:w="3393"/>
        <w:gridCol w:w="10735"/>
      </w:tblGrid>
      <w:tr w:rsidR="001A32D7" w:rsidTr="001A32D7">
        <w:trPr>
          <w:tblCellSpacing w:w="0" w:type="dxa"/>
        </w:trPr>
        <w:tc>
          <w:tcPr>
            <w:tcW w:w="3378" w:type="dxa"/>
            <w:shd w:val="clear" w:color="auto" w:fill="222425"/>
            <w:noWrap/>
            <w:tcMar>
              <w:top w:w="120" w:type="dxa"/>
              <w:left w:w="105" w:type="dxa"/>
              <w:bottom w:w="45" w:type="dxa"/>
              <w:right w:w="45" w:type="dxa"/>
            </w:tcMar>
            <w:hideMark/>
          </w:tcPr>
          <w:p w:rsidR="001A32D7" w:rsidRDefault="001A32D7">
            <w:pPr>
              <w:widowControl/>
              <w:jc w:val="left"/>
              <w:rPr>
                <w:rFonts w:ascii="Arial" w:hAnsi="Arial" w:cs="Arial"/>
                <w:b/>
                <w:bCs/>
                <w:color w:val="D4D1CB"/>
                <w:kern w:val="0"/>
                <w:sz w:val="20"/>
                <w:szCs w:val="20"/>
              </w:rPr>
            </w:pPr>
            <w:r>
              <w:rPr>
                <w:rFonts w:ascii="Arial" w:hAnsi="Arial" w:cs="Arial"/>
                <w:b/>
                <w:bCs/>
                <w:color w:val="D4D1CB"/>
                <w:sz w:val="20"/>
                <w:szCs w:val="20"/>
              </w:rPr>
              <w:t>Modifier and Type</w:t>
            </w:r>
          </w:p>
        </w:tc>
        <w:tc>
          <w:tcPr>
            <w:tcW w:w="0" w:type="auto"/>
            <w:shd w:val="clear" w:color="auto" w:fill="222425"/>
            <w:tcMar>
              <w:top w:w="120" w:type="dxa"/>
              <w:left w:w="105" w:type="dxa"/>
              <w:bottom w:w="45" w:type="dxa"/>
              <w:right w:w="45" w:type="dxa"/>
            </w:tcMar>
            <w:hideMark/>
          </w:tcPr>
          <w:p w:rsidR="001A32D7" w:rsidRDefault="001A32D7">
            <w:pPr>
              <w:rPr>
                <w:rFonts w:ascii="Arial" w:hAnsi="Arial" w:cs="Arial"/>
                <w:b/>
                <w:bCs/>
                <w:color w:val="D4D1CB"/>
                <w:sz w:val="20"/>
                <w:szCs w:val="20"/>
              </w:rPr>
            </w:pPr>
            <w:r>
              <w:rPr>
                <w:rFonts w:ascii="Arial" w:hAnsi="Arial" w:cs="Arial"/>
                <w:b/>
                <w:bCs/>
                <w:color w:val="D4D1CB"/>
                <w:sz w:val="20"/>
                <w:szCs w:val="20"/>
              </w:rPr>
              <w:t>Method and Description</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74" w:anchor="afterExecute-java.lang.Runnable-java.lang.Throwable-" w:history="1">
              <w:r>
                <w:rPr>
                  <w:rStyle w:val="a3"/>
                  <w:rFonts w:ascii="DejaVu Sans Mono" w:hAnsi="DejaVu Sans Mono" w:cs="DejaVu Sans Mono"/>
                  <w:b/>
                  <w:bCs/>
                  <w:color w:val="A3B9CB"/>
                  <w:szCs w:val="21"/>
                </w:rPr>
                <w:t>afterExecute</w:t>
              </w:r>
            </w:hyperlink>
            <w:r>
              <w:rPr>
                <w:rStyle w:val="HTML1"/>
                <w:rFonts w:ascii="DejaVu Sans Mono" w:hAnsi="DejaVu Sans Mono" w:cs="DejaVu Sans Mono"/>
                <w:color w:val="D4D1CB"/>
                <w:szCs w:val="21"/>
              </w:rPr>
              <w:t>(</w:t>
            </w:r>
            <w:hyperlink r:id="rId75"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 r, </w:t>
            </w:r>
            <w:hyperlink r:id="rId76" w:tooltip="class in java.lang" w:history="1">
              <w:r>
                <w:rPr>
                  <w:rStyle w:val="a3"/>
                  <w:rFonts w:ascii="DejaVu Sans Mono" w:hAnsi="DejaVu Sans Mono" w:cs="DejaVu Sans Mono"/>
                  <w:b/>
                  <w:bCs/>
                  <w:color w:val="A3B9CB"/>
                  <w:szCs w:val="21"/>
                </w:rPr>
                <w:t>Throwable</w:t>
              </w:r>
            </w:hyperlink>
            <w:r>
              <w:rPr>
                <w:rStyle w:val="HTML1"/>
                <w:rFonts w:ascii="DejaVu Sans Mono" w:hAnsi="DejaVu Sans Mono" w:cs="DejaVu Sans Mono"/>
                <w:color w:val="D4D1CB"/>
                <w:szCs w:val="21"/>
              </w:rPr>
              <w:t> t)</w:t>
            </w:r>
          </w:p>
          <w:p w:rsidR="001A32D7" w:rsidRDefault="001A32D7" w:rsidP="001A32D7">
            <w:pPr>
              <w:rPr>
                <w:rFonts w:ascii="Georgia" w:hAnsi="Georgia" w:cs="Arial"/>
                <w:color w:val="CECBC4"/>
                <w:szCs w:val="21"/>
              </w:rPr>
            </w:pPr>
            <w:r>
              <w:rPr>
                <w:rFonts w:ascii="Georgia" w:hAnsi="Georgia" w:cs="Arial"/>
                <w:color w:val="CECBC4"/>
                <w:szCs w:val="21"/>
              </w:rPr>
              <w:t>Method invoked upon completion of execution of the given Runnable.</w:t>
            </w:r>
          </w:p>
          <w:p w:rsidR="00E31BD0" w:rsidRDefault="00E31BD0" w:rsidP="001A32D7">
            <w:pPr>
              <w:rPr>
                <w:rFonts w:ascii="Georgia" w:hAnsi="Georgia" w:cs="Arial"/>
                <w:color w:val="CECBC4"/>
                <w:szCs w:val="21"/>
              </w:rPr>
            </w:pPr>
            <w:r w:rsidRPr="00E31BD0">
              <w:rPr>
                <w:rFonts w:ascii="Georgia" w:hAnsi="Georgia" w:cs="Arial" w:hint="eastAsia"/>
                <w:color w:val="CECBC4"/>
                <w:szCs w:val="21"/>
              </w:rPr>
              <w:t>给定</w:t>
            </w:r>
            <w:r w:rsidRPr="00E31BD0">
              <w:rPr>
                <w:rFonts w:ascii="Georgia" w:hAnsi="Georgia" w:cs="Arial"/>
                <w:color w:val="CECBC4"/>
                <w:szCs w:val="21"/>
              </w:rPr>
              <w:t>Runnable</w:t>
            </w:r>
            <w:r w:rsidRPr="00E31BD0">
              <w:rPr>
                <w:rFonts w:ascii="Georgia" w:hAnsi="Georgia" w:cs="Arial"/>
                <w:color w:val="CECBC4"/>
                <w:szCs w:val="21"/>
              </w:rPr>
              <w:t>执行完成时调用的方法。</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77" w:anchor="allowCoreThreadTimeOut-boolean-" w:history="1">
              <w:r>
                <w:rPr>
                  <w:rStyle w:val="a3"/>
                  <w:rFonts w:ascii="DejaVu Sans Mono" w:hAnsi="DejaVu Sans Mono" w:cs="DejaVu Sans Mono"/>
                  <w:b/>
                  <w:bCs/>
                  <w:color w:val="A3B9CB"/>
                  <w:szCs w:val="21"/>
                </w:rPr>
                <w:t>allowCoreThreadTimeOut</w:t>
              </w:r>
            </w:hyperlink>
            <w:r>
              <w:rPr>
                <w:rStyle w:val="HTML1"/>
                <w:rFonts w:ascii="DejaVu Sans Mono" w:hAnsi="DejaVu Sans Mono" w:cs="DejaVu Sans Mono"/>
                <w:color w:val="D4D1CB"/>
                <w:szCs w:val="21"/>
              </w:rPr>
              <w:t>(boolean value)</w:t>
            </w:r>
          </w:p>
          <w:p w:rsidR="001A32D7" w:rsidRDefault="001A32D7" w:rsidP="001A32D7">
            <w:pPr>
              <w:rPr>
                <w:rFonts w:ascii="Georgia" w:hAnsi="Georgia" w:cs="Arial"/>
                <w:color w:val="CECBC4"/>
                <w:szCs w:val="21"/>
              </w:rPr>
            </w:pPr>
            <w:r>
              <w:rPr>
                <w:rFonts w:ascii="Georgia" w:hAnsi="Georgia" w:cs="Arial"/>
                <w:color w:val="CECBC4"/>
                <w:szCs w:val="21"/>
              </w:rPr>
              <w:t>Sets the policy governing whether core threads may time out and terminate if no tasks arrive within the keep-alive time, being replaced if needed when new tasks arrive.</w:t>
            </w:r>
          </w:p>
          <w:p w:rsidR="00E31BD0" w:rsidRDefault="00E31BD0" w:rsidP="001A32D7">
            <w:pPr>
              <w:rPr>
                <w:rFonts w:ascii="Georgia" w:hAnsi="Georgia" w:cs="Arial"/>
                <w:color w:val="CECBC4"/>
                <w:szCs w:val="21"/>
              </w:rPr>
            </w:pPr>
            <w:r w:rsidRPr="00E31BD0">
              <w:rPr>
                <w:rFonts w:ascii="Georgia" w:hAnsi="Georgia" w:cs="Arial" w:hint="eastAsia"/>
                <w:color w:val="CECBC4"/>
                <w:szCs w:val="21"/>
              </w:rPr>
              <w:t>设置策略，以控制在保持活动时间内没有任务到达时核心线程是否可能超时并终止，并在新任务到达时根据需要替</w:t>
            </w:r>
            <w:r w:rsidRPr="00E31BD0">
              <w:rPr>
                <w:rFonts w:ascii="Georgia" w:hAnsi="Georgia" w:cs="Arial" w:hint="eastAsia"/>
                <w:color w:val="CECBC4"/>
                <w:szCs w:val="21"/>
              </w:rPr>
              <w:lastRenderedPageBreak/>
              <w:t>换。</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lastRenderedPageBreak/>
              <w:t>boolean</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78" w:anchor="allowsCoreThreadTimeOut--" w:history="1">
              <w:r>
                <w:rPr>
                  <w:rStyle w:val="a3"/>
                  <w:rFonts w:ascii="DejaVu Sans Mono" w:hAnsi="DejaVu Sans Mono" w:cs="DejaVu Sans Mono"/>
                  <w:b/>
                  <w:bCs/>
                  <w:color w:val="A3B9CB"/>
                  <w:szCs w:val="21"/>
                </w:rPr>
                <w:t>allowsCoreThreadTimeOut</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rue if this pool allows core threads to time out and terminate if no tasks arrive within the keepAlive time, being replaced if needed when new tasks arrive.</w:t>
            </w:r>
          </w:p>
          <w:p w:rsidR="00E31BD0" w:rsidRDefault="00E31BD0" w:rsidP="001A32D7">
            <w:pPr>
              <w:rPr>
                <w:rFonts w:ascii="Georgia" w:hAnsi="Georgia" w:cs="Arial"/>
                <w:color w:val="CECBC4"/>
                <w:szCs w:val="21"/>
              </w:rPr>
            </w:pPr>
            <w:r w:rsidRPr="00E31BD0">
              <w:rPr>
                <w:rFonts w:ascii="Georgia" w:hAnsi="Georgia" w:cs="Arial" w:hint="eastAsia"/>
                <w:color w:val="CECBC4"/>
                <w:szCs w:val="21"/>
              </w:rPr>
              <w:t>如果此池允许核心线程超时，并且在</w:t>
            </w:r>
            <w:r w:rsidRPr="00E31BD0">
              <w:rPr>
                <w:rFonts w:ascii="Georgia" w:hAnsi="Georgia" w:cs="Arial"/>
                <w:color w:val="CECBC4"/>
                <w:szCs w:val="21"/>
              </w:rPr>
              <w:t>keepAlive</w:t>
            </w:r>
            <w:r w:rsidRPr="00E31BD0">
              <w:rPr>
                <w:rFonts w:ascii="Georgia" w:hAnsi="Georgia" w:cs="Arial"/>
                <w:color w:val="CECBC4"/>
                <w:szCs w:val="21"/>
              </w:rPr>
              <w:t>时间内没有任务到达时终止，则返回</w:t>
            </w:r>
            <w:r w:rsidRPr="00E31BD0">
              <w:rPr>
                <w:rFonts w:ascii="Georgia" w:hAnsi="Georgia" w:cs="Arial"/>
                <w:color w:val="CECBC4"/>
                <w:szCs w:val="21"/>
              </w:rPr>
              <w:t>true</w:t>
            </w:r>
            <w:r w:rsidRPr="00E31BD0">
              <w:rPr>
                <w:rFonts w:ascii="Georgia" w:hAnsi="Georgia" w:cs="Arial"/>
                <w:color w:val="CECBC4"/>
                <w:szCs w:val="21"/>
              </w:rPr>
              <w:t>；如果有新任务到达，则在需要时替换该线程。</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79" w:anchor="awaitTermination-long-java.util.concurrent.TimeUnit-" w:history="1">
              <w:r>
                <w:rPr>
                  <w:rStyle w:val="a3"/>
                  <w:rFonts w:ascii="DejaVu Sans Mono" w:hAnsi="DejaVu Sans Mono" w:cs="DejaVu Sans Mono"/>
                  <w:b/>
                  <w:bCs/>
                  <w:color w:val="A3B9CB"/>
                  <w:szCs w:val="21"/>
                </w:rPr>
                <w:t>awaitTermination</w:t>
              </w:r>
            </w:hyperlink>
            <w:r>
              <w:rPr>
                <w:rStyle w:val="HTML1"/>
                <w:rFonts w:ascii="DejaVu Sans Mono" w:hAnsi="DejaVu Sans Mono" w:cs="DejaVu Sans Mono"/>
                <w:color w:val="D4D1CB"/>
                <w:szCs w:val="21"/>
              </w:rPr>
              <w:t>(long timeout, </w:t>
            </w:r>
            <w:hyperlink r:id="rId80" w:tooltip="enum in java.util.concurrent" w:history="1">
              <w:r>
                <w:rPr>
                  <w:rStyle w:val="a3"/>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p>
          <w:p w:rsidR="001A32D7" w:rsidRDefault="001A32D7" w:rsidP="001A32D7">
            <w:pPr>
              <w:rPr>
                <w:rFonts w:ascii="Georgia" w:hAnsi="Georgia" w:cs="Arial"/>
                <w:color w:val="CECBC4"/>
                <w:szCs w:val="21"/>
              </w:rPr>
            </w:pPr>
            <w:r>
              <w:rPr>
                <w:rFonts w:ascii="Georgia" w:hAnsi="Georgia" w:cs="Arial"/>
                <w:color w:val="CECBC4"/>
                <w:szCs w:val="21"/>
              </w:rPr>
              <w:t>Blocks until all tasks have completed execution after a shutdown request, or the timeout occurs, or the current thread is interrupted, whichever happens first.</w:t>
            </w:r>
          </w:p>
          <w:p w:rsidR="003D3C7C" w:rsidRDefault="003D3C7C" w:rsidP="001A32D7">
            <w:pPr>
              <w:rPr>
                <w:rFonts w:ascii="Georgia" w:hAnsi="Georgia" w:cs="Arial"/>
                <w:color w:val="CECBC4"/>
                <w:szCs w:val="21"/>
              </w:rPr>
            </w:pPr>
            <w:r w:rsidRPr="003D3C7C">
              <w:rPr>
                <w:rFonts w:ascii="Georgia" w:hAnsi="Georgia" w:cs="Arial" w:hint="eastAsia"/>
                <w:color w:val="CECBC4"/>
                <w:szCs w:val="21"/>
              </w:rPr>
              <w:t>阻塞直到关闭请求后所有任务完成执行，或者发生超时，或者当前线程被中断（以先发生的为准）。</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81" w:anchor="beforeExecute-java.lang.Thread-java.lang.Runnable-" w:history="1">
              <w:r>
                <w:rPr>
                  <w:rStyle w:val="a3"/>
                  <w:rFonts w:ascii="DejaVu Sans Mono" w:hAnsi="DejaVu Sans Mono" w:cs="DejaVu Sans Mono"/>
                  <w:b/>
                  <w:bCs/>
                  <w:color w:val="A3B9CB"/>
                  <w:szCs w:val="21"/>
                </w:rPr>
                <w:t>beforeExecute</w:t>
              </w:r>
            </w:hyperlink>
            <w:r>
              <w:rPr>
                <w:rStyle w:val="HTML1"/>
                <w:rFonts w:ascii="DejaVu Sans Mono" w:hAnsi="DejaVu Sans Mono" w:cs="DejaVu Sans Mono"/>
                <w:color w:val="D4D1CB"/>
                <w:szCs w:val="21"/>
              </w:rPr>
              <w:t>(</w:t>
            </w:r>
            <w:hyperlink r:id="rId82" w:tooltip="class in java.lang" w:history="1">
              <w:r>
                <w:rPr>
                  <w:rStyle w:val="a3"/>
                  <w:rFonts w:ascii="DejaVu Sans Mono" w:hAnsi="DejaVu Sans Mono" w:cs="DejaVu Sans Mono"/>
                  <w:b/>
                  <w:bCs/>
                  <w:color w:val="A3B9CB"/>
                  <w:szCs w:val="21"/>
                </w:rPr>
                <w:t>Thread</w:t>
              </w:r>
            </w:hyperlink>
            <w:r>
              <w:rPr>
                <w:rStyle w:val="HTML1"/>
                <w:rFonts w:ascii="DejaVu Sans Mono" w:hAnsi="DejaVu Sans Mono" w:cs="DejaVu Sans Mono"/>
                <w:color w:val="D4D1CB"/>
                <w:szCs w:val="21"/>
              </w:rPr>
              <w:t> t, </w:t>
            </w:r>
            <w:hyperlink r:id="rId83"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 r)</w:t>
            </w:r>
          </w:p>
          <w:p w:rsidR="001A32D7" w:rsidRDefault="001A32D7" w:rsidP="001A32D7">
            <w:pPr>
              <w:rPr>
                <w:rFonts w:ascii="Georgia" w:hAnsi="Georgia" w:cs="Arial"/>
                <w:color w:val="CECBC4"/>
                <w:szCs w:val="21"/>
              </w:rPr>
            </w:pPr>
            <w:r>
              <w:rPr>
                <w:rFonts w:ascii="Georgia" w:hAnsi="Georgia" w:cs="Arial"/>
                <w:color w:val="CECBC4"/>
                <w:szCs w:val="21"/>
              </w:rPr>
              <w:t>Method invoked prior to executing the given Runnable in the given thread.</w:t>
            </w:r>
          </w:p>
          <w:p w:rsidR="00FC3722" w:rsidRDefault="00FC3722" w:rsidP="001A32D7">
            <w:pPr>
              <w:rPr>
                <w:rFonts w:ascii="Georgia" w:hAnsi="Georgia" w:cs="Arial"/>
                <w:color w:val="CECBC4"/>
                <w:szCs w:val="21"/>
              </w:rPr>
            </w:pPr>
            <w:r w:rsidRPr="00FC3722">
              <w:rPr>
                <w:rFonts w:ascii="Georgia" w:hAnsi="Georgia" w:cs="Arial" w:hint="eastAsia"/>
                <w:color w:val="CECBC4"/>
                <w:szCs w:val="21"/>
              </w:rPr>
              <w:t>在给定线程中执行给定</w:t>
            </w:r>
            <w:r w:rsidRPr="00FC3722">
              <w:rPr>
                <w:rFonts w:ascii="Georgia" w:hAnsi="Georgia" w:cs="Arial"/>
                <w:color w:val="CECBC4"/>
                <w:szCs w:val="21"/>
              </w:rPr>
              <w:t>Runnable</w:t>
            </w:r>
            <w:r w:rsidRPr="00FC3722">
              <w:rPr>
                <w:rFonts w:ascii="Georgia" w:hAnsi="Georgia" w:cs="Arial"/>
                <w:color w:val="CECBC4"/>
                <w:szCs w:val="21"/>
              </w:rPr>
              <w:t>之前调用的方法。</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84" w:anchor="execute-java.lang.Runnable-" w:history="1">
              <w:r>
                <w:rPr>
                  <w:rStyle w:val="a3"/>
                  <w:rFonts w:ascii="DejaVu Sans Mono" w:hAnsi="DejaVu Sans Mono" w:cs="DejaVu Sans Mono"/>
                  <w:b/>
                  <w:bCs/>
                  <w:color w:val="A3B9CB"/>
                  <w:szCs w:val="21"/>
                </w:rPr>
                <w:t>execute</w:t>
              </w:r>
            </w:hyperlink>
            <w:r>
              <w:rPr>
                <w:rStyle w:val="HTML1"/>
                <w:rFonts w:ascii="DejaVu Sans Mono" w:hAnsi="DejaVu Sans Mono" w:cs="DejaVu Sans Mono"/>
                <w:color w:val="D4D1CB"/>
                <w:szCs w:val="21"/>
              </w:rPr>
              <w:t>(</w:t>
            </w:r>
            <w:hyperlink r:id="rId85"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 command)</w:t>
            </w:r>
          </w:p>
          <w:p w:rsidR="001A32D7" w:rsidRDefault="001A32D7" w:rsidP="001A32D7">
            <w:pPr>
              <w:rPr>
                <w:rFonts w:ascii="Georgia" w:hAnsi="Georgia" w:cs="Arial"/>
                <w:color w:val="CECBC4"/>
                <w:szCs w:val="21"/>
              </w:rPr>
            </w:pPr>
            <w:r>
              <w:rPr>
                <w:rFonts w:ascii="Georgia" w:hAnsi="Georgia" w:cs="Arial"/>
                <w:color w:val="CECBC4"/>
                <w:szCs w:val="21"/>
              </w:rPr>
              <w:t>Executes the given task sometime in the future.</w:t>
            </w:r>
          </w:p>
          <w:p w:rsidR="00172D54" w:rsidRDefault="00172D54" w:rsidP="001A32D7">
            <w:pPr>
              <w:rPr>
                <w:rFonts w:ascii="Georgia" w:hAnsi="Georgia" w:cs="Arial"/>
                <w:color w:val="CECBC4"/>
                <w:szCs w:val="21"/>
              </w:rPr>
            </w:pPr>
            <w:r w:rsidRPr="00172D54">
              <w:rPr>
                <w:rFonts w:ascii="Georgia" w:hAnsi="Georgia" w:cs="Arial" w:hint="eastAsia"/>
                <w:color w:val="CECBC4"/>
                <w:szCs w:val="21"/>
              </w:rPr>
              <w:t>在将来的某个时间执行给定的任务。</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86" w:anchor="finalize--" w:history="1">
              <w:r>
                <w:rPr>
                  <w:rStyle w:val="a3"/>
                  <w:rFonts w:ascii="DejaVu Sans Mono" w:hAnsi="DejaVu Sans Mono" w:cs="DejaVu Sans Mono"/>
                  <w:b/>
                  <w:bCs/>
                  <w:color w:val="A3B9CB"/>
                  <w:szCs w:val="21"/>
                </w:rPr>
                <w:t>finalize</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Invokes </w:t>
            </w:r>
            <w:r>
              <w:rPr>
                <w:rStyle w:val="HTML1"/>
                <w:rFonts w:ascii="DejaVu Sans Mono" w:hAnsi="DejaVu Sans Mono" w:cs="DejaVu Sans Mono"/>
                <w:color w:val="CECBC4"/>
                <w:szCs w:val="21"/>
              </w:rPr>
              <w:t>shutdown</w:t>
            </w:r>
            <w:r>
              <w:rPr>
                <w:rFonts w:ascii="Georgia" w:hAnsi="Georgia" w:cs="Arial"/>
                <w:color w:val="CECBC4"/>
                <w:szCs w:val="21"/>
              </w:rPr>
              <w:t> when this executor is no longer referenced and it has no threads.</w:t>
            </w:r>
          </w:p>
          <w:p w:rsidR="00C56A8D" w:rsidRDefault="00C56A8D" w:rsidP="001A32D7">
            <w:pPr>
              <w:rPr>
                <w:rFonts w:ascii="Georgia" w:hAnsi="Georgia" w:cs="Arial"/>
                <w:color w:val="CECBC4"/>
                <w:szCs w:val="21"/>
              </w:rPr>
            </w:pPr>
            <w:r w:rsidRPr="00C56A8D">
              <w:rPr>
                <w:rFonts w:ascii="Georgia" w:hAnsi="Georgia" w:cs="Arial" w:hint="eastAsia"/>
                <w:color w:val="CECBC4"/>
                <w:szCs w:val="21"/>
              </w:rPr>
              <w:t>当该执行程序不再被引用且没有线程时，调用关闭。</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87" w:anchor="getActiveCount--" w:history="1">
              <w:r>
                <w:rPr>
                  <w:rStyle w:val="a3"/>
                  <w:rFonts w:ascii="DejaVu Sans Mono" w:hAnsi="DejaVu Sans Mono" w:cs="DejaVu Sans Mono"/>
                  <w:b/>
                  <w:bCs/>
                  <w:color w:val="A3B9CB"/>
                  <w:szCs w:val="21"/>
                </w:rPr>
                <w:t>getActiveCount</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approximate number of threads that are actively executing tasks.</w:t>
            </w:r>
          </w:p>
          <w:p w:rsidR="002C0DCE" w:rsidRDefault="002C0DCE" w:rsidP="001A32D7">
            <w:pPr>
              <w:rPr>
                <w:rFonts w:ascii="Georgia" w:hAnsi="Georgia" w:cs="Arial"/>
                <w:color w:val="CECBC4"/>
                <w:szCs w:val="21"/>
              </w:rPr>
            </w:pPr>
            <w:r w:rsidRPr="002C0DCE">
              <w:rPr>
                <w:rFonts w:ascii="Georgia" w:hAnsi="Georgia" w:cs="Arial" w:hint="eastAsia"/>
                <w:color w:val="CECBC4"/>
                <w:szCs w:val="21"/>
              </w:rPr>
              <w:t>返回正在主动执行任务的线程的大概数量。</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long</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88" w:anchor="getCompletedTaskCount--" w:history="1">
              <w:r>
                <w:rPr>
                  <w:rStyle w:val="a3"/>
                  <w:rFonts w:ascii="DejaVu Sans Mono" w:hAnsi="DejaVu Sans Mono" w:cs="DejaVu Sans Mono"/>
                  <w:b/>
                  <w:bCs/>
                  <w:color w:val="A3B9CB"/>
                  <w:szCs w:val="21"/>
                </w:rPr>
                <w:t>getCompletedTaskCount</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approximate total number of tasks that have completed execution.</w:t>
            </w:r>
          </w:p>
          <w:p w:rsidR="00BD6738" w:rsidRDefault="00BD6738" w:rsidP="001A32D7">
            <w:pPr>
              <w:rPr>
                <w:rFonts w:ascii="Georgia" w:hAnsi="Georgia" w:cs="Arial"/>
                <w:color w:val="CECBC4"/>
                <w:szCs w:val="21"/>
              </w:rPr>
            </w:pPr>
            <w:r w:rsidRPr="00BD6738">
              <w:rPr>
                <w:rFonts w:ascii="Georgia" w:hAnsi="Georgia" w:cs="Arial" w:hint="eastAsia"/>
                <w:color w:val="CECBC4"/>
                <w:szCs w:val="21"/>
              </w:rPr>
              <w:t>返回已完成执行的任务的总数。</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89" w:anchor="getCorePoolSize--" w:history="1">
              <w:r>
                <w:rPr>
                  <w:rStyle w:val="a3"/>
                  <w:rFonts w:ascii="DejaVu Sans Mono" w:hAnsi="DejaVu Sans Mono" w:cs="DejaVu Sans Mono"/>
                  <w:b/>
                  <w:bCs/>
                  <w:color w:val="A3B9CB"/>
                  <w:szCs w:val="21"/>
                </w:rPr>
                <w:t>getCorePoolSize</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core number of threads.</w:t>
            </w:r>
          </w:p>
          <w:p w:rsidR="003C1CA8" w:rsidRDefault="00617E5B" w:rsidP="001A32D7">
            <w:pPr>
              <w:rPr>
                <w:rFonts w:ascii="Georgia" w:hAnsi="Georgia" w:cs="Arial"/>
                <w:color w:val="CECBC4"/>
                <w:szCs w:val="21"/>
              </w:rPr>
            </w:pPr>
            <w:r w:rsidRPr="00617E5B">
              <w:rPr>
                <w:rFonts w:ascii="Georgia" w:hAnsi="Georgia" w:cs="Arial" w:hint="eastAsia"/>
                <w:color w:val="CECBC4"/>
                <w:szCs w:val="21"/>
              </w:rPr>
              <w:t>返回线程的核心数量。</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lastRenderedPageBreak/>
              <w:t>long</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90" w:anchor="getKeepAliveTime-java.util.concurrent.TimeUnit-" w:history="1">
              <w:r>
                <w:rPr>
                  <w:rStyle w:val="a3"/>
                  <w:rFonts w:ascii="DejaVu Sans Mono" w:hAnsi="DejaVu Sans Mono" w:cs="DejaVu Sans Mono"/>
                  <w:b/>
                  <w:bCs/>
                  <w:color w:val="A3B9CB"/>
                  <w:szCs w:val="21"/>
                </w:rPr>
                <w:t>getKeepAliveTime</w:t>
              </w:r>
            </w:hyperlink>
            <w:r>
              <w:rPr>
                <w:rStyle w:val="HTML1"/>
                <w:rFonts w:ascii="DejaVu Sans Mono" w:hAnsi="DejaVu Sans Mono" w:cs="DejaVu Sans Mono"/>
                <w:color w:val="D4D1CB"/>
                <w:szCs w:val="21"/>
              </w:rPr>
              <w:t>(</w:t>
            </w:r>
            <w:hyperlink r:id="rId91" w:tooltip="enum in java.util.concurrent" w:history="1">
              <w:r>
                <w:rPr>
                  <w:rStyle w:val="a3"/>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p>
          <w:p w:rsidR="001A32D7" w:rsidRDefault="001A32D7" w:rsidP="001A32D7">
            <w:pPr>
              <w:rPr>
                <w:rFonts w:ascii="Georgia" w:hAnsi="Georgia" w:cs="Arial"/>
                <w:color w:val="CECBC4"/>
                <w:szCs w:val="21"/>
              </w:rPr>
            </w:pPr>
            <w:r>
              <w:rPr>
                <w:rFonts w:ascii="Georgia" w:hAnsi="Georgia" w:cs="Arial"/>
                <w:color w:val="CECBC4"/>
                <w:szCs w:val="21"/>
              </w:rPr>
              <w:t>Returns the thread keep-alive time, which is the amount of time that threads in excess of the core pool size may remain idle before being terminated.</w:t>
            </w:r>
          </w:p>
          <w:p w:rsidR="00E41ECA" w:rsidRDefault="00E41ECA" w:rsidP="001A32D7">
            <w:pPr>
              <w:rPr>
                <w:rFonts w:ascii="Georgia" w:hAnsi="Georgia" w:cs="Arial"/>
                <w:color w:val="CECBC4"/>
                <w:szCs w:val="21"/>
              </w:rPr>
            </w:pPr>
            <w:r w:rsidRPr="00E41ECA">
              <w:rPr>
                <w:rFonts w:ascii="Georgia" w:hAnsi="Georgia" w:cs="Arial" w:hint="eastAsia"/>
                <w:color w:val="CECBC4"/>
                <w:szCs w:val="21"/>
              </w:rPr>
              <w:t>返回线程保持活动时间，该时间是超过核心池大小的线程在被终止之前可能保持空闲的时间。</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92" w:anchor="getLargestPoolSize--" w:history="1">
              <w:r>
                <w:rPr>
                  <w:rStyle w:val="a3"/>
                  <w:rFonts w:ascii="DejaVu Sans Mono" w:hAnsi="DejaVu Sans Mono" w:cs="DejaVu Sans Mono"/>
                  <w:b/>
                  <w:bCs/>
                  <w:color w:val="A3B9CB"/>
                  <w:szCs w:val="21"/>
                </w:rPr>
                <w:t>getLargestPoolSize</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largest number of threads that have ever simultaneously been in the pool.</w:t>
            </w:r>
          </w:p>
          <w:p w:rsidR="00374D58" w:rsidRDefault="00374D58" w:rsidP="001A32D7">
            <w:pPr>
              <w:rPr>
                <w:rFonts w:ascii="Georgia" w:hAnsi="Georgia" w:cs="Arial"/>
                <w:color w:val="CECBC4"/>
                <w:szCs w:val="21"/>
              </w:rPr>
            </w:pPr>
            <w:r w:rsidRPr="00374D58">
              <w:rPr>
                <w:rFonts w:ascii="Georgia" w:hAnsi="Georgia" w:cs="Arial" w:hint="eastAsia"/>
                <w:color w:val="CECBC4"/>
                <w:szCs w:val="21"/>
              </w:rPr>
              <w:t>返回池中曾经同时存在的最大线程数。</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93" w:anchor="getMaximumPoolSize--" w:history="1">
              <w:r>
                <w:rPr>
                  <w:rStyle w:val="a3"/>
                  <w:rFonts w:ascii="DejaVu Sans Mono" w:hAnsi="DejaVu Sans Mono" w:cs="DejaVu Sans Mono"/>
                  <w:b/>
                  <w:bCs/>
                  <w:color w:val="A3B9CB"/>
                  <w:szCs w:val="21"/>
                </w:rPr>
                <w:t>getMaximumPoolSize</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maximum allowed number of threads.</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94" w:anchor="getPoolSize--" w:history="1">
              <w:r>
                <w:rPr>
                  <w:rStyle w:val="a3"/>
                  <w:rFonts w:ascii="DejaVu Sans Mono" w:hAnsi="DejaVu Sans Mono" w:cs="DejaVu Sans Mono"/>
                  <w:b/>
                  <w:bCs/>
                  <w:color w:val="A3B9CB"/>
                  <w:szCs w:val="21"/>
                </w:rPr>
                <w:t>getPoolSize</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current number of threads in the pool.</w:t>
            </w:r>
          </w:p>
          <w:p w:rsidR="00A12EA5" w:rsidRDefault="00A12EA5" w:rsidP="001A32D7">
            <w:pPr>
              <w:rPr>
                <w:rFonts w:ascii="Georgia" w:hAnsi="Georgia" w:cs="Arial"/>
                <w:color w:val="CECBC4"/>
                <w:szCs w:val="21"/>
              </w:rPr>
            </w:pPr>
            <w:r w:rsidRPr="00A12EA5">
              <w:rPr>
                <w:rFonts w:ascii="Georgia" w:hAnsi="Georgia" w:cs="Arial" w:hint="eastAsia"/>
                <w:color w:val="CECBC4"/>
                <w:szCs w:val="21"/>
              </w:rPr>
              <w:t>返回池中的当前线程数。</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hyperlink r:id="rId95" w:tooltip="interface in java.util.concurrent" w:history="1">
              <w:r>
                <w:rPr>
                  <w:rStyle w:val="a3"/>
                  <w:rFonts w:ascii="DejaVu Sans Mono" w:hAnsi="DejaVu Sans Mono" w:cs="DejaVu Sans Mono"/>
                  <w:b/>
                  <w:bCs/>
                  <w:color w:val="A3B9CB"/>
                  <w:szCs w:val="21"/>
                </w:rPr>
                <w:t>BlockingQueue</w:t>
              </w:r>
            </w:hyperlink>
            <w:r>
              <w:rPr>
                <w:rStyle w:val="HTML1"/>
                <w:rFonts w:ascii="DejaVu Sans Mono" w:hAnsi="DejaVu Sans Mono" w:cs="DejaVu Sans Mono"/>
                <w:color w:val="D4D1CB"/>
                <w:szCs w:val="21"/>
              </w:rPr>
              <w:t>&lt;</w:t>
            </w:r>
            <w:hyperlink r:id="rId96"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97" w:anchor="getQueue--" w:history="1">
              <w:r>
                <w:rPr>
                  <w:rStyle w:val="a3"/>
                  <w:rFonts w:ascii="DejaVu Sans Mono" w:hAnsi="DejaVu Sans Mono" w:cs="DejaVu Sans Mono"/>
                  <w:b/>
                  <w:bCs/>
                  <w:color w:val="A3B9CB"/>
                  <w:szCs w:val="21"/>
                </w:rPr>
                <w:t>getQueue</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task queue used by this executor.</w:t>
            </w:r>
          </w:p>
          <w:p w:rsidR="00534AD5" w:rsidRDefault="00534AD5" w:rsidP="001A32D7">
            <w:pPr>
              <w:rPr>
                <w:rFonts w:ascii="Georgia" w:hAnsi="Georgia" w:cs="Arial"/>
                <w:color w:val="CECBC4"/>
                <w:szCs w:val="21"/>
              </w:rPr>
            </w:pPr>
            <w:r w:rsidRPr="00534AD5">
              <w:rPr>
                <w:rFonts w:ascii="Georgia" w:hAnsi="Georgia" w:cs="Arial" w:hint="eastAsia"/>
                <w:color w:val="CECBC4"/>
                <w:szCs w:val="21"/>
              </w:rPr>
              <w:t>返回此执行程序使用的任务队列。</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hyperlink r:id="rId98" w:tooltip="interface in java.util.concurrent" w:history="1">
              <w:r>
                <w:rPr>
                  <w:rStyle w:val="a3"/>
                  <w:rFonts w:ascii="DejaVu Sans Mono" w:hAnsi="DejaVu Sans Mono" w:cs="DejaVu Sans Mono"/>
                  <w:b/>
                  <w:bCs/>
                  <w:color w:val="A3B9CB"/>
                  <w:szCs w:val="21"/>
                </w:rPr>
                <w:t>RejectedExecutionHandler</w:t>
              </w:r>
            </w:hyperlink>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99" w:anchor="getRejectedExecutionHandler--" w:history="1">
              <w:r>
                <w:rPr>
                  <w:rStyle w:val="a3"/>
                  <w:rFonts w:ascii="DejaVu Sans Mono" w:hAnsi="DejaVu Sans Mono" w:cs="DejaVu Sans Mono"/>
                  <w:b/>
                  <w:bCs/>
                  <w:color w:val="A3B9CB"/>
                  <w:szCs w:val="21"/>
                </w:rPr>
                <w:t>getRejectedExecutionHandler</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current handler for unexecutable tasks.</w:t>
            </w:r>
          </w:p>
          <w:p w:rsidR="002656DE" w:rsidRDefault="002656DE" w:rsidP="001A32D7">
            <w:pPr>
              <w:rPr>
                <w:rFonts w:ascii="Georgia" w:hAnsi="Georgia" w:cs="Arial"/>
                <w:color w:val="CECBC4"/>
                <w:szCs w:val="21"/>
              </w:rPr>
            </w:pPr>
            <w:r w:rsidRPr="002656DE">
              <w:rPr>
                <w:rFonts w:ascii="Georgia" w:hAnsi="Georgia" w:cs="Arial" w:hint="eastAsia"/>
                <w:color w:val="CECBC4"/>
                <w:szCs w:val="21"/>
              </w:rPr>
              <w:t>返回当前可执行程序的处理程序。</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long</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00" w:anchor="getTaskCount--" w:history="1">
              <w:r>
                <w:rPr>
                  <w:rStyle w:val="a3"/>
                  <w:rFonts w:ascii="DejaVu Sans Mono" w:hAnsi="DejaVu Sans Mono" w:cs="DejaVu Sans Mono"/>
                  <w:b/>
                  <w:bCs/>
                  <w:color w:val="A3B9CB"/>
                  <w:szCs w:val="21"/>
                </w:rPr>
                <w:t>getTaskCount</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approximate total number of tasks that have ever been scheduled for execution.</w:t>
            </w:r>
          </w:p>
          <w:p w:rsidR="0043358B" w:rsidRDefault="0043358B" w:rsidP="001A32D7">
            <w:pPr>
              <w:rPr>
                <w:rFonts w:ascii="Georgia" w:hAnsi="Georgia" w:cs="Arial"/>
                <w:color w:val="CECBC4"/>
                <w:szCs w:val="21"/>
              </w:rPr>
            </w:pPr>
            <w:r w:rsidRPr="0043358B">
              <w:rPr>
                <w:rFonts w:ascii="Georgia" w:hAnsi="Georgia" w:cs="Arial" w:hint="eastAsia"/>
                <w:color w:val="CECBC4"/>
                <w:szCs w:val="21"/>
              </w:rPr>
              <w:t>返回计划执行的任务总数。</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hyperlink r:id="rId101" w:tooltip="interface in java.util.concurrent" w:history="1">
              <w:r>
                <w:rPr>
                  <w:rStyle w:val="a3"/>
                  <w:rFonts w:ascii="DejaVu Sans Mono" w:hAnsi="DejaVu Sans Mono" w:cs="DejaVu Sans Mono"/>
                  <w:b/>
                  <w:bCs/>
                  <w:color w:val="A3B9CB"/>
                  <w:szCs w:val="21"/>
                </w:rPr>
                <w:t>ThreadFactory</w:t>
              </w:r>
            </w:hyperlink>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02" w:anchor="getThreadFactory--" w:history="1">
              <w:r>
                <w:rPr>
                  <w:rStyle w:val="a3"/>
                  <w:rFonts w:ascii="DejaVu Sans Mono" w:hAnsi="DejaVu Sans Mono" w:cs="DejaVu Sans Mono"/>
                  <w:b/>
                  <w:bCs/>
                  <w:color w:val="A3B9CB"/>
                  <w:szCs w:val="21"/>
                </w:rPr>
                <w:t>getThreadFactory</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he thread factory used to create new threads.</w:t>
            </w:r>
          </w:p>
          <w:p w:rsidR="008B20E7" w:rsidRDefault="008B20E7" w:rsidP="001A32D7">
            <w:pPr>
              <w:rPr>
                <w:rFonts w:ascii="Georgia" w:hAnsi="Georgia" w:cs="Arial"/>
                <w:color w:val="CECBC4"/>
                <w:szCs w:val="21"/>
              </w:rPr>
            </w:pPr>
            <w:r w:rsidRPr="008B20E7">
              <w:rPr>
                <w:rFonts w:ascii="Georgia" w:hAnsi="Georgia" w:cs="Arial" w:hint="eastAsia"/>
                <w:color w:val="CECBC4"/>
                <w:szCs w:val="21"/>
              </w:rPr>
              <w:t>返回用于创建新线程的线程工厂。</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03" w:anchor="isShutdown--" w:history="1">
              <w:r>
                <w:rPr>
                  <w:rStyle w:val="a3"/>
                  <w:rFonts w:ascii="DejaVu Sans Mono" w:hAnsi="DejaVu Sans Mono" w:cs="DejaVu Sans Mono"/>
                  <w:b/>
                  <w:bCs/>
                  <w:color w:val="A3B9CB"/>
                  <w:szCs w:val="21"/>
                </w:rPr>
                <w:t>isShutdown</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w:t>
            </w:r>
            <w:r>
              <w:rPr>
                <w:rStyle w:val="HTML1"/>
                <w:rFonts w:ascii="DejaVu Sans Mono" w:hAnsi="DejaVu Sans Mono" w:cs="DejaVu Sans Mono"/>
                <w:color w:val="CECBC4"/>
                <w:szCs w:val="21"/>
              </w:rPr>
              <w:t>true</w:t>
            </w:r>
            <w:r>
              <w:rPr>
                <w:rFonts w:ascii="Georgia" w:hAnsi="Georgia" w:cs="Arial"/>
                <w:color w:val="CECBC4"/>
                <w:szCs w:val="21"/>
              </w:rPr>
              <w:t> if this executor has been shut down.</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04" w:anchor="isTerminated--" w:history="1">
              <w:r>
                <w:rPr>
                  <w:rStyle w:val="a3"/>
                  <w:rFonts w:ascii="DejaVu Sans Mono" w:hAnsi="DejaVu Sans Mono" w:cs="DejaVu Sans Mono"/>
                  <w:b/>
                  <w:bCs/>
                  <w:color w:val="A3B9CB"/>
                  <w:szCs w:val="21"/>
                </w:rPr>
                <w:t>isTerminated</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w:t>
            </w:r>
            <w:r>
              <w:rPr>
                <w:rStyle w:val="HTML1"/>
                <w:rFonts w:ascii="DejaVu Sans Mono" w:hAnsi="DejaVu Sans Mono" w:cs="DejaVu Sans Mono"/>
                <w:color w:val="CECBC4"/>
                <w:szCs w:val="21"/>
              </w:rPr>
              <w:t>true</w:t>
            </w:r>
            <w:r>
              <w:rPr>
                <w:rFonts w:ascii="Georgia" w:hAnsi="Georgia" w:cs="Arial"/>
                <w:color w:val="CECBC4"/>
                <w:szCs w:val="21"/>
              </w:rPr>
              <w:t> if all tasks have completed following shut down.</w:t>
            </w:r>
          </w:p>
          <w:p w:rsidR="00B235AA" w:rsidRDefault="00B235AA" w:rsidP="001A32D7">
            <w:pPr>
              <w:rPr>
                <w:rFonts w:ascii="Georgia" w:hAnsi="Georgia" w:cs="Arial"/>
                <w:color w:val="CECBC4"/>
                <w:szCs w:val="21"/>
              </w:rPr>
            </w:pPr>
            <w:r w:rsidRPr="00B235AA">
              <w:rPr>
                <w:rFonts w:ascii="Georgia" w:hAnsi="Georgia" w:cs="Arial" w:hint="eastAsia"/>
                <w:color w:val="CECBC4"/>
                <w:szCs w:val="21"/>
              </w:rPr>
              <w:lastRenderedPageBreak/>
              <w:t>如果所有任务在关闭后都已完成，则返回</w:t>
            </w:r>
            <w:r w:rsidRPr="00B235AA">
              <w:rPr>
                <w:rFonts w:ascii="Georgia" w:hAnsi="Georgia" w:cs="Arial"/>
                <w:color w:val="CECBC4"/>
                <w:szCs w:val="21"/>
              </w:rPr>
              <w:t>true</w:t>
            </w:r>
            <w:r w:rsidRPr="00B235AA">
              <w:rPr>
                <w:rFonts w:ascii="Georgia" w:hAnsi="Georgia" w:cs="Arial"/>
                <w:color w:val="CECBC4"/>
                <w:szCs w:val="21"/>
              </w:rPr>
              <w:t>。</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lastRenderedPageBreak/>
              <w:t>boolean</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05" w:anchor="isTerminating--" w:history="1">
              <w:r>
                <w:rPr>
                  <w:rStyle w:val="a3"/>
                  <w:rFonts w:ascii="DejaVu Sans Mono" w:hAnsi="DejaVu Sans Mono" w:cs="DejaVu Sans Mono"/>
                  <w:b/>
                  <w:bCs/>
                  <w:color w:val="A3B9CB"/>
                  <w:szCs w:val="21"/>
                </w:rPr>
                <w:t>isTerminating</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true if this executor is in the process of terminating after </w:t>
            </w:r>
            <w:hyperlink r:id="rId106" w:anchor="shutdown--" w:history="1">
              <w:r>
                <w:rPr>
                  <w:rStyle w:val="HTML1"/>
                  <w:rFonts w:ascii="DejaVu Sans Mono" w:hAnsi="DejaVu Sans Mono" w:cs="DejaVu Sans Mono"/>
                  <w:b/>
                  <w:bCs/>
                  <w:color w:val="A3B9CB"/>
                  <w:szCs w:val="21"/>
                </w:rPr>
                <w:t>shutdown()</w:t>
              </w:r>
            </w:hyperlink>
            <w:r>
              <w:rPr>
                <w:rFonts w:ascii="Georgia" w:hAnsi="Georgia" w:cs="Arial"/>
                <w:color w:val="CECBC4"/>
                <w:szCs w:val="21"/>
              </w:rPr>
              <w:t> or </w:t>
            </w:r>
            <w:hyperlink r:id="rId107" w:anchor="shutdownNow--" w:history="1">
              <w:r>
                <w:rPr>
                  <w:rStyle w:val="HTML1"/>
                  <w:rFonts w:ascii="DejaVu Sans Mono" w:hAnsi="DejaVu Sans Mono" w:cs="DejaVu Sans Mono"/>
                  <w:b/>
                  <w:bCs/>
                  <w:color w:val="A3B9CB"/>
                  <w:szCs w:val="21"/>
                </w:rPr>
                <w:t>shutdownNow()</w:t>
              </w:r>
            </w:hyperlink>
            <w:r>
              <w:rPr>
                <w:rFonts w:ascii="Georgia" w:hAnsi="Georgia" w:cs="Arial"/>
                <w:color w:val="CECBC4"/>
                <w:szCs w:val="21"/>
              </w:rPr>
              <w:t> but has not completely terminated.</w:t>
            </w:r>
          </w:p>
          <w:p w:rsidR="0066410C" w:rsidRDefault="0066410C" w:rsidP="001A32D7">
            <w:pPr>
              <w:rPr>
                <w:rFonts w:ascii="Georgia" w:hAnsi="Georgia" w:cs="Arial"/>
                <w:color w:val="CECBC4"/>
                <w:szCs w:val="21"/>
              </w:rPr>
            </w:pPr>
            <w:r w:rsidRPr="0066410C">
              <w:rPr>
                <w:rFonts w:ascii="Georgia" w:hAnsi="Georgia" w:cs="Arial" w:hint="eastAsia"/>
                <w:color w:val="CECBC4"/>
                <w:szCs w:val="21"/>
              </w:rPr>
              <w:t>启动所有核心线程，使它们空闲地等待工作。</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int</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08" w:anchor="prestartAllCoreThreads--" w:history="1">
              <w:r>
                <w:rPr>
                  <w:rStyle w:val="a3"/>
                  <w:rFonts w:ascii="DejaVu Sans Mono" w:hAnsi="DejaVu Sans Mono" w:cs="DejaVu Sans Mono"/>
                  <w:b/>
                  <w:bCs/>
                  <w:color w:val="A3B9CB"/>
                  <w:szCs w:val="21"/>
                </w:rPr>
                <w:t>prestartAllCoreThreads</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Starts all core threads, causing them to idly wait for work.</w:t>
            </w:r>
          </w:p>
          <w:p w:rsidR="00A80967" w:rsidRDefault="00A80967" w:rsidP="001A32D7">
            <w:pPr>
              <w:rPr>
                <w:rFonts w:ascii="Georgia" w:hAnsi="Georgia" w:cs="Arial"/>
                <w:color w:val="CECBC4"/>
                <w:szCs w:val="21"/>
              </w:rPr>
            </w:pPr>
            <w:r w:rsidRPr="00A80967">
              <w:rPr>
                <w:rFonts w:ascii="Georgia" w:hAnsi="Georgia" w:cs="Arial" w:hint="eastAsia"/>
                <w:color w:val="CECBC4"/>
                <w:szCs w:val="21"/>
              </w:rPr>
              <w:t>启动所有核心线程，使它们空闲地等待工作。</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09" w:anchor="prestartCoreThread--" w:history="1">
              <w:r>
                <w:rPr>
                  <w:rStyle w:val="a3"/>
                  <w:rFonts w:ascii="DejaVu Sans Mono" w:hAnsi="DejaVu Sans Mono" w:cs="DejaVu Sans Mono"/>
                  <w:b/>
                  <w:bCs/>
                  <w:color w:val="A3B9CB"/>
                  <w:szCs w:val="21"/>
                </w:rPr>
                <w:t>prestartCoreThread</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Starts a core thread, causing it to idly wait for work.</w:t>
            </w:r>
          </w:p>
          <w:p w:rsidR="00677FC3" w:rsidRDefault="00677FC3" w:rsidP="001A32D7">
            <w:pPr>
              <w:rPr>
                <w:rFonts w:ascii="Georgia" w:hAnsi="Georgia" w:cs="Arial"/>
                <w:color w:val="CECBC4"/>
                <w:szCs w:val="21"/>
              </w:rPr>
            </w:pPr>
            <w:r w:rsidRPr="00677FC3">
              <w:rPr>
                <w:rFonts w:ascii="Georgia" w:hAnsi="Georgia" w:cs="Arial" w:hint="eastAsia"/>
                <w:color w:val="CECBC4"/>
                <w:szCs w:val="21"/>
              </w:rPr>
              <w:t>启动一个核心线程，使其闲置地等待工作。</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10" w:anchor="purge--" w:history="1">
              <w:r>
                <w:rPr>
                  <w:rStyle w:val="a3"/>
                  <w:rFonts w:ascii="DejaVu Sans Mono" w:hAnsi="DejaVu Sans Mono" w:cs="DejaVu Sans Mono"/>
                  <w:b/>
                  <w:bCs/>
                  <w:color w:val="A3B9CB"/>
                  <w:szCs w:val="21"/>
                </w:rPr>
                <w:t>purge</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Tries to remove from the work queue all </w:t>
            </w:r>
            <w:hyperlink r:id="rId111" w:tooltip="interface in java.util.concurrent" w:history="1">
              <w:r>
                <w:rPr>
                  <w:rStyle w:val="HTML1"/>
                  <w:rFonts w:ascii="DejaVu Sans Mono" w:hAnsi="DejaVu Sans Mono" w:cs="DejaVu Sans Mono"/>
                  <w:b/>
                  <w:bCs/>
                  <w:color w:val="A3B9CB"/>
                  <w:szCs w:val="21"/>
                </w:rPr>
                <w:t>Future</w:t>
              </w:r>
            </w:hyperlink>
            <w:r>
              <w:rPr>
                <w:rFonts w:ascii="Georgia" w:hAnsi="Georgia" w:cs="Arial"/>
                <w:color w:val="CECBC4"/>
                <w:szCs w:val="21"/>
              </w:rPr>
              <w:t> tasks that have been cancelled.</w:t>
            </w:r>
          </w:p>
          <w:p w:rsidR="00CB5C68" w:rsidRDefault="00CB5C68" w:rsidP="001A32D7">
            <w:pPr>
              <w:rPr>
                <w:rFonts w:ascii="Georgia" w:hAnsi="Georgia" w:cs="Arial"/>
                <w:color w:val="CECBC4"/>
                <w:szCs w:val="21"/>
              </w:rPr>
            </w:pPr>
            <w:r w:rsidRPr="00CB5C68">
              <w:rPr>
                <w:rFonts w:ascii="Georgia" w:hAnsi="Georgia" w:cs="Arial" w:hint="eastAsia"/>
                <w:color w:val="CECBC4"/>
                <w:szCs w:val="21"/>
              </w:rPr>
              <w:t>尝试从工作队列中删除所有已取消的未来任务。</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boolean</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12" w:anchor="remove-java.lang.Runnable-" w:history="1">
              <w:r>
                <w:rPr>
                  <w:rStyle w:val="a3"/>
                  <w:rFonts w:ascii="DejaVu Sans Mono" w:hAnsi="DejaVu Sans Mono" w:cs="DejaVu Sans Mono"/>
                  <w:b/>
                  <w:bCs/>
                  <w:color w:val="A3B9CB"/>
                  <w:szCs w:val="21"/>
                </w:rPr>
                <w:t>remove</w:t>
              </w:r>
            </w:hyperlink>
            <w:r>
              <w:rPr>
                <w:rStyle w:val="HTML1"/>
                <w:rFonts w:ascii="DejaVu Sans Mono" w:hAnsi="DejaVu Sans Mono" w:cs="DejaVu Sans Mono"/>
                <w:color w:val="D4D1CB"/>
                <w:szCs w:val="21"/>
              </w:rPr>
              <w:t>(</w:t>
            </w:r>
            <w:hyperlink r:id="rId113"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 task)</w:t>
            </w:r>
          </w:p>
          <w:p w:rsidR="001A32D7" w:rsidRDefault="001A32D7" w:rsidP="001A32D7">
            <w:pPr>
              <w:rPr>
                <w:rFonts w:ascii="Georgia" w:hAnsi="Georgia" w:cs="Arial"/>
                <w:color w:val="CECBC4"/>
                <w:szCs w:val="21"/>
              </w:rPr>
            </w:pPr>
            <w:r>
              <w:rPr>
                <w:rFonts w:ascii="Georgia" w:hAnsi="Georgia" w:cs="Arial"/>
                <w:color w:val="CECBC4"/>
                <w:szCs w:val="21"/>
              </w:rPr>
              <w:t>Removes this task from the executor's internal queue if it is present, thus causing it not to be run if it has not already started.</w:t>
            </w:r>
          </w:p>
          <w:p w:rsidR="00081843" w:rsidRDefault="00081843" w:rsidP="001A32D7">
            <w:pPr>
              <w:rPr>
                <w:rFonts w:ascii="Georgia" w:hAnsi="Georgia" w:cs="Arial"/>
                <w:color w:val="CECBC4"/>
                <w:szCs w:val="21"/>
              </w:rPr>
            </w:pPr>
            <w:r w:rsidRPr="00081843">
              <w:rPr>
                <w:rFonts w:ascii="Georgia" w:hAnsi="Georgia" w:cs="Arial" w:hint="eastAsia"/>
                <w:color w:val="CECBC4"/>
                <w:szCs w:val="21"/>
              </w:rPr>
              <w:t>如果执行程序的内部队列中存在该任务，则将其删除，如果尚未启动，则导致该任务无法运行。</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14" w:anchor="setCorePoolSize-int-" w:history="1">
              <w:r>
                <w:rPr>
                  <w:rStyle w:val="a3"/>
                  <w:rFonts w:ascii="DejaVu Sans Mono" w:hAnsi="DejaVu Sans Mono" w:cs="DejaVu Sans Mono"/>
                  <w:b/>
                  <w:bCs/>
                  <w:color w:val="A3B9CB"/>
                  <w:szCs w:val="21"/>
                </w:rPr>
                <w:t>setCorePoolSize</w:t>
              </w:r>
            </w:hyperlink>
            <w:r>
              <w:rPr>
                <w:rStyle w:val="HTML1"/>
                <w:rFonts w:ascii="DejaVu Sans Mono" w:hAnsi="DejaVu Sans Mono" w:cs="DejaVu Sans Mono"/>
                <w:color w:val="D4D1CB"/>
                <w:szCs w:val="21"/>
              </w:rPr>
              <w:t>(int corePoolSize)</w:t>
            </w:r>
          </w:p>
          <w:p w:rsidR="001A32D7" w:rsidRDefault="001A32D7" w:rsidP="001A32D7">
            <w:pPr>
              <w:rPr>
                <w:rFonts w:ascii="Georgia" w:hAnsi="Georgia" w:cs="Arial"/>
                <w:color w:val="CECBC4"/>
                <w:szCs w:val="21"/>
              </w:rPr>
            </w:pPr>
            <w:r>
              <w:rPr>
                <w:rFonts w:ascii="Georgia" w:hAnsi="Georgia" w:cs="Arial"/>
                <w:color w:val="CECBC4"/>
                <w:szCs w:val="21"/>
              </w:rPr>
              <w:t>Sets the core number of threads.</w:t>
            </w:r>
          </w:p>
          <w:p w:rsidR="00423FE6" w:rsidRDefault="00423FE6" w:rsidP="001A32D7">
            <w:pPr>
              <w:rPr>
                <w:rFonts w:ascii="Georgia" w:hAnsi="Georgia" w:cs="Arial"/>
                <w:color w:val="CECBC4"/>
                <w:szCs w:val="21"/>
              </w:rPr>
            </w:pPr>
            <w:r w:rsidRPr="00423FE6">
              <w:rPr>
                <w:rFonts w:ascii="Georgia" w:hAnsi="Georgia" w:cs="Arial" w:hint="eastAsia"/>
                <w:color w:val="CECBC4"/>
                <w:szCs w:val="21"/>
              </w:rPr>
              <w:t>设置核心线程数。</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15" w:anchor="setKeepAliveTime-long-java.util.concurrent.TimeUnit-" w:history="1">
              <w:r>
                <w:rPr>
                  <w:rStyle w:val="a3"/>
                  <w:rFonts w:ascii="DejaVu Sans Mono" w:hAnsi="DejaVu Sans Mono" w:cs="DejaVu Sans Mono"/>
                  <w:b/>
                  <w:bCs/>
                  <w:color w:val="A3B9CB"/>
                  <w:szCs w:val="21"/>
                </w:rPr>
                <w:t>setKeepAliveTime</w:t>
              </w:r>
            </w:hyperlink>
            <w:r>
              <w:rPr>
                <w:rStyle w:val="HTML1"/>
                <w:rFonts w:ascii="DejaVu Sans Mono" w:hAnsi="DejaVu Sans Mono" w:cs="DejaVu Sans Mono"/>
                <w:color w:val="D4D1CB"/>
                <w:szCs w:val="21"/>
              </w:rPr>
              <w:t>(long time, </w:t>
            </w:r>
            <w:hyperlink r:id="rId116" w:tooltip="enum in java.util.concurrent" w:history="1">
              <w:r>
                <w:rPr>
                  <w:rStyle w:val="a3"/>
                  <w:rFonts w:ascii="DejaVu Sans Mono" w:hAnsi="DejaVu Sans Mono" w:cs="DejaVu Sans Mono"/>
                  <w:b/>
                  <w:bCs/>
                  <w:color w:val="A3B9CB"/>
                  <w:szCs w:val="21"/>
                </w:rPr>
                <w:t>TimeUnit</w:t>
              </w:r>
            </w:hyperlink>
            <w:r>
              <w:rPr>
                <w:rStyle w:val="HTML1"/>
                <w:rFonts w:ascii="DejaVu Sans Mono" w:hAnsi="DejaVu Sans Mono" w:cs="DejaVu Sans Mono"/>
                <w:color w:val="D4D1CB"/>
                <w:szCs w:val="21"/>
              </w:rPr>
              <w:t> unit)</w:t>
            </w:r>
          </w:p>
          <w:p w:rsidR="001A32D7" w:rsidRDefault="001A32D7" w:rsidP="001A32D7">
            <w:pPr>
              <w:rPr>
                <w:rFonts w:ascii="Georgia" w:hAnsi="Georgia" w:cs="Arial"/>
                <w:color w:val="CECBC4"/>
                <w:szCs w:val="21"/>
              </w:rPr>
            </w:pPr>
            <w:r>
              <w:rPr>
                <w:rFonts w:ascii="Georgia" w:hAnsi="Georgia" w:cs="Arial"/>
                <w:color w:val="CECBC4"/>
                <w:szCs w:val="21"/>
              </w:rPr>
              <w:t>Sets the time limit for which threads may remain idle before being terminated.</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17" w:anchor="setMaximumPoolSize-int-" w:history="1">
              <w:r>
                <w:rPr>
                  <w:rStyle w:val="a3"/>
                  <w:rFonts w:ascii="DejaVu Sans Mono" w:hAnsi="DejaVu Sans Mono" w:cs="DejaVu Sans Mono"/>
                  <w:b/>
                  <w:bCs/>
                  <w:color w:val="A3B9CB"/>
                  <w:szCs w:val="21"/>
                </w:rPr>
                <w:t>setMaximumPoolSize</w:t>
              </w:r>
            </w:hyperlink>
            <w:r>
              <w:rPr>
                <w:rStyle w:val="HTML1"/>
                <w:rFonts w:ascii="DejaVu Sans Mono" w:hAnsi="DejaVu Sans Mono" w:cs="DejaVu Sans Mono"/>
                <w:color w:val="D4D1CB"/>
                <w:szCs w:val="21"/>
              </w:rPr>
              <w:t>(int maximumPoolSize)</w:t>
            </w:r>
          </w:p>
          <w:p w:rsidR="001A32D7" w:rsidRDefault="001A32D7" w:rsidP="001A32D7">
            <w:pPr>
              <w:rPr>
                <w:rFonts w:ascii="Georgia" w:hAnsi="Georgia" w:cs="Arial"/>
                <w:color w:val="CECBC4"/>
                <w:szCs w:val="21"/>
              </w:rPr>
            </w:pPr>
            <w:r>
              <w:rPr>
                <w:rFonts w:ascii="Georgia" w:hAnsi="Georgia" w:cs="Arial"/>
                <w:color w:val="CECBC4"/>
                <w:szCs w:val="21"/>
              </w:rPr>
              <w:t>Sets the maximum allowed number of threads.</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18" w:anchor="setRejectedExecutionHandler-java.util.concurrent.RejectedExecutionHandler-" w:history="1">
              <w:r>
                <w:rPr>
                  <w:rStyle w:val="a3"/>
                  <w:rFonts w:ascii="DejaVu Sans Mono" w:hAnsi="DejaVu Sans Mono" w:cs="DejaVu Sans Mono"/>
                  <w:b/>
                  <w:bCs/>
                  <w:color w:val="A3B9CB"/>
                  <w:szCs w:val="21"/>
                </w:rPr>
                <w:t>setRejectedExecutionHandler</w:t>
              </w:r>
            </w:hyperlink>
            <w:r>
              <w:rPr>
                <w:rStyle w:val="HTML1"/>
                <w:rFonts w:ascii="DejaVu Sans Mono" w:hAnsi="DejaVu Sans Mono" w:cs="DejaVu Sans Mono"/>
                <w:color w:val="D4D1CB"/>
                <w:szCs w:val="21"/>
              </w:rPr>
              <w:t>(</w:t>
            </w:r>
            <w:hyperlink r:id="rId119" w:tooltip="interface in java.util.concurrent" w:history="1">
              <w:r>
                <w:rPr>
                  <w:rStyle w:val="a3"/>
                  <w:rFonts w:ascii="DejaVu Sans Mono" w:hAnsi="DejaVu Sans Mono" w:cs="DejaVu Sans Mono"/>
                  <w:b/>
                  <w:bCs/>
                  <w:color w:val="A3B9CB"/>
                  <w:szCs w:val="21"/>
                </w:rPr>
                <w:t>RejectedExecutionHandler</w:t>
              </w:r>
            </w:hyperlink>
            <w:r>
              <w:rPr>
                <w:rStyle w:val="HTML1"/>
                <w:rFonts w:ascii="DejaVu Sans Mono" w:hAnsi="DejaVu Sans Mono" w:cs="DejaVu Sans Mono"/>
                <w:color w:val="D4D1CB"/>
                <w:szCs w:val="21"/>
              </w:rPr>
              <w:t> handler)</w:t>
            </w:r>
          </w:p>
          <w:p w:rsidR="001A32D7" w:rsidRDefault="001A32D7" w:rsidP="001A32D7">
            <w:pPr>
              <w:rPr>
                <w:rFonts w:ascii="Georgia" w:hAnsi="Georgia" w:cs="Arial"/>
                <w:color w:val="CECBC4"/>
                <w:szCs w:val="21"/>
              </w:rPr>
            </w:pPr>
            <w:r>
              <w:rPr>
                <w:rFonts w:ascii="Georgia" w:hAnsi="Georgia" w:cs="Arial"/>
                <w:color w:val="CECBC4"/>
                <w:szCs w:val="21"/>
              </w:rPr>
              <w:t>Sets a new handler for unexecutable tasks.</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lastRenderedPageBreak/>
              <w:t>void</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20" w:anchor="setThreadFactory-java.util.concurrent.ThreadFactory-" w:history="1">
              <w:r>
                <w:rPr>
                  <w:rStyle w:val="a3"/>
                  <w:rFonts w:ascii="DejaVu Sans Mono" w:hAnsi="DejaVu Sans Mono" w:cs="DejaVu Sans Mono"/>
                  <w:b/>
                  <w:bCs/>
                  <w:color w:val="A3B9CB"/>
                  <w:szCs w:val="21"/>
                </w:rPr>
                <w:t>setThreadFactory</w:t>
              </w:r>
            </w:hyperlink>
            <w:r>
              <w:rPr>
                <w:rStyle w:val="HTML1"/>
                <w:rFonts w:ascii="DejaVu Sans Mono" w:hAnsi="DejaVu Sans Mono" w:cs="DejaVu Sans Mono"/>
                <w:color w:val="D4D1CB"/>
                <w:szCs w:val="21"/>
              </w:rPr>
              <w:t>(</w:t>
            </w:r>
            <w:hyperlink r:id="rId121" w:tooltip="interface in java.util.concurrent" w:history="1">
              <w:r>
                <w:rPr>
                  <w:rStyle w:val="a3"/>
                  <w:rFonts w:ascii="DejaVu Sans Mono" w:hAnsi="DejaVu Sans Mono" w:cs="DejaVu Sans Mono"/>
                  <w:b/>
                  <w:bCs/>
                  <w:color w:val="A3B9CB"/>
                  <w:szCs w:val="21"/>
                </w:rPr>
                <w:t>ThreadFactory</w:t>
              </w:r>
            </w:hyperlink>
            <w:r>
              <w:rPr>
                <w:rStyle w:val="HTML1"/>
                <w:rFonts w:ascii="DejaVu Sans Mono" w:hAnsi="DejaVu Sans Mono" w:cs="DejaVu Sans Mono"/>
                <w:color w:val="D4D1CB"/>
                <w:szCs w:val="21"/>
              </w:rPr>
              <w:t> threadFactory)</w:t>
            </w:r>
          </w:p>
          <w:p w:rsidR="001A32D7" w:rsidRDefault="001A32D7" w:rsidP="001A32D7">
            <w:pPr>
              <w:rPr>
                <w:rFonts w:ascii="Georgia" w:hAnsi="Georgia" w:cs="Arial"/>
                <w:color w:val="CECBC4"/>
                <w:szCs w:val="21"/>
              </w:rPr>
            </w:pPr>
            <w:r>
              <w:rPr>
                <w:rFonts w:ascii="Georgia" w:hAnsi="Georgia" w:cs="Arial"/>
                <w:color w:val="CECBC4"/>
                <w:szCs w:val="21"/>
              </w:rPr>
              <w:t>Sets the thread factory used to create new threads.</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void</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22" w:anchor="shutdown--" w:history="1">
              <w:r>
                <w:rPr>
                  <w:rStyle w:val="a3"/>
                  <w:rFonts w:ascii="DejaVu Sans Mono" w:hAnsi="DejaVu Sans Mono" w:cs="DejaVu Sans Mono"/>
                  <w:b/>
                  <w:bCs/>
                  <w:color w:val="A3B9CB"/>
                  <w:szCs w:val="21"/>
                </w:rPr>
                <w:t>shutdown</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Initiates an orderly shutdown in which previously submitted tasks are executed, but no new tasks will be accepted.</w:t>
            </w:r>
          </w:p>
          <w:p w:rsidR="00F86174" w:rsidRDefault="00F86174" w:rsidP="001A32D7">
            <w:pPr>
              <w:rPr>
                <w:rFonts w:ascii="Georgia" w:hAnsi="Georgia" w:cs="Arial"/>
                <w:color w:val="CECBC4"/>
                <w:szCs w:val="21"/>
              </w:rPr>
            </w:pPr>
            <w:r w:rsidRPr="00F86174">
              <w:rPr>
                <w:rFonts w:ascii="Georgia" w:hAnsi="Georgia" w:cs="Arial" w:hint="eastAsia"/>
                <w:color w:val="CECBC4"/>
                <w:szCs w:val="21"/>
              </w:rPr>
              <w:t>启动有序关闭，在该关闭中执行先前提交的任务，但不接受任何新任务。</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hyperlink r:id="rId123" w:tooltip="interface in java.util" w:history="1">
              <w:r>
                <w:rPr>
                  <w:rStyle w:val="a3"/>
                  <w:rFonts w:ascii="DejaVu Sans Mono" w:hAnsi="DejaVu Sans Mono" w:cs="DejaVu Sans Mono"/>
                  <w:b/>
                  <w:bCs/>
                  <w:color w:val="A3B9CB"/>
                  <w:szCs w:val="21"/>
                </w:rPr>
                <w:t>List</w:t>
              </w:r>
            </w:hyperlink>
            <w:r>
              <w:rPr>
                <w:rStyle w:val="HTML1"/>
                <w:rFonts w:ascii="DejaVu Sans Mono" w:hAnsi="DejaVu Sans Mono" w:cs="DejaVu Sans Mono"/>
                <w:color w:val="D4D1CB"/>
                <w:szCs w:val="21"/>
              </w:rPr>
              <w:t>&lt;</w:t>
            </w:r>
            <w:hyperlink r:id="rId124" w:tooltip="interface in java.lang" w:history="1">
              <w:r>
                <w:rPr>
                  <w:rStyle w:val="a3"/>
                  <w:rFonts w:ascii="DejaVu Sans Mono" w:hAnsi="DejaVu Sans Mono" w:cs="DejaVu Sans Mono"/>
                  <w:b/>
                  <w:bCs/>
                  <w:color w:val="A3B9CB"/>
                  <w:szCs w:val="21"/>
                </w:rPr>
                <w:t>Runnable</w:t>
              </w:r>
            </w:hyperlink>
            <w:r>
              <w:rPr>
                <w:rStyle w:val="HTML1"/>
                <w:rFonts w:ascii="DejaVu Sans Mono" w:hAnsi="DejaVu Sans Mono" w:cs="DejaVu Sans Mono"/>
                <w:color w:val="D4D1CB"/>
                <w:szCs w:val="21"/>
              </w:rPr>
              <w:t>&gt;</w:t>
            </w:r>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25" w:anchor="shutdownNow--" w:history="1">
              <w:r>
                <w:rPr>
                  <w:rStyle w:val="a3"/>
                  <w:rFonts w:ascii="DejaVu Sans Mono" w:hAnsi="DejaVu Sans Mono" w:cs="DejaVu Sans Mono"/>
                  <w:b/>
                  <w:bCs/>
                  <w:color w:val="A3B9CB"/>
                  <w:szCs w:val="21"/>
                </w:rPr>
                <w:t>shutdownNow</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Attempts to stop all actively executing tasks, halts the processing of waiting tasks, and returns a list of the tasks that were awaiting execution.</w:t>
            </w:r>
          </w:p>
          <w:p w:rsidR="000A76A7" w:rsidRDefault="000A76A7" w:rsidP="001A32D7">
            <w:pPr>
              <w:rPr>
                <w:rFonts w:ascii="Georgia" w:hAnsi="Georgia" w:cs="Arial"/>
                <w:color w:val="CECBC4"/>
                <w:szCs w:val="21"/>
              </w:rPr>
            </w:pPr>
            <w:r w:rsidRPr="000A76A7">
              <w:rPr>
                <w:rFonts w:ascii="Georgia" w:hAnsi="Georgia" w:cs="Arial" w:hint="eastAsia"/>
                <w:color w:val="CECBC4"/>
                <w:szCs w:val="21"/>
              </w:rPr>
              <w:t>尝试停止所有正在执行的任务，暂停正在等待的任务的处理，并返回正在等待执行的任务的列表。</w:t>
            </w:r>
          </w:p>
        </w:tc>
      </w:tr>
      <w:tr w:rsidR="001A32D7" w:rsidTr="001A32D7">
        <w:trPr>
          <w:tblCellSpacing w:w="0" w:type="dxa"/>
        </w:trPr>
        <w:tc>
          <w:tcPr>
            <w:tcW w:w="3378" w:type="dxa"/>
            <w:shd w:val="clear" w:color="auto" w:fill="181A1B"/>
            <w:noWrap/>
            <w:tcMar>
              <w:top w:w="120" w:type="dxa"/>
              <w:left w:w="150" w:type="dxa"/>
              <w:bottom w:w="45" w:type="dxa"/>
              <w:right w:w="0" w:type="dxa"/>
            </w:tcMar>
            <w:hideMark/>
          </w:tcPr>
          <w:p w:rsidR="001A32D7" w:rsidRDefault="001A32D7">
            <w:pPr>
              <w:rPr>
                <w:rFonts w:ascii="Arial" w:hAnsi="Arial" w:cs="Arial"/>
                <w:color w:val="D4D1CB"/>
                <w:sz w:val="20"/>
                <w:szCs w:val="20"/>
              </w:rPr>
            </w:pPr>
            <w:r>
              <w:rPr>
                <w:rStyle w:val="HTML1"/>
                <w:rFonts w:ascii="DejaVu Sans Mono" w:hAnsi="DejaVu Sans Mono" w:cs="DejaVu Sans Mono"/>
                <w:color w:val="D4D1CB"/>
                <w:szCs w:val="21"/>
              </w:rPr>
              <w:t>protected void</w:t>
            </w:r>
          </w:p>
        </w:tc>
        <w:tc>
          <w:tcPr>
            <w:tcW w:w="0" w:type="auto"/>
            <w:shd w:val="clear" w:color="auto" w:fill="181A1B"/>
            <w:tcMar>
              <w:top w:w="120" w:type="dxa"/>
              <w:left w:w="150" w:type="dxa"/>
              <w:bottom w:w="45" w:type="dxa"/>
              <w:right w:w="0" w:type="dxa"/>
            </w:tcMar>
            <w:hideMark/>
          </w:tcPr>
          <w:p w:rsidR="001A32D7" w:rsidRDefault="001A32D7">
            <w:pPr>
              <w:rPr>
                <w:rFonts w:ascii="Arial" w:hAnsi="Arial" w:cs="Arial"/>
                <w:color w:val="D4D1CB"/>
                <w:sz w:val="20"/>
                <w:szCs w:val="20"/>
              </w:rPr>
            </w:pPr>
            <w:hyperlink r:id="rId126" w:anchor="terminated--" w:history="1">
              <w:r>
                <w:rPr>
                  <w:rStyle w:val="a3"/>
                  <w:rFonts w:ascii="DejaVu Sans Mono" w:hAnsi="DejaVu Sans Mono" w:cs="DejaVu Sans Mono"/>
                  <w:b/>
                  <w:bCs/>
                  <w:color w:val="A3B9CB"/>
                  <w:szCs w:val="21"/>
                </w:rPr>
                <w:t>terminated</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Method invoked when the Executor has terminated.</w:t>
            </w:r>
          </w:p>
          <w:p w:rsidR="00164C1F" w:rsidRDefault="00164C1F" w:rsidP="001A32D7">
            <w:pPr>
              <w:rPr>
                <w:rFonts w:ascii="Georgia" w:hAnsi="Georgia" w:cs="Arial"/>
                <w:color w:val="CECBC4"/>
                <w:szCs w:val="21"/>
              </w:rPr>
            </w:pPr>
            <w:r w:rsidRPr="00164C1F">
              <w:rPr>
                <w:rFonts w:ascii="Georgia" w:hAnsi="Georgia" w:cs="Arial" w:hint="eastAsia"/>
                <w:color w:val="CECBC4"/>
                <w:szCs w:val="21"/>
              </w:rPr>
              <w:t>执行程序终止时调用的方法。</w:t>
            </w:r>
          </w:p>
        </w:tc>
      </w:tr>
      <w:tr w:rsidR="001A32D7" w:rsidTr="001A32D7">
        <w:trPr>
          <w:tblCellSpacing w:w="0" w:type="dxa"/>
        </w:trPr>
        <w:tc>
          <w:tcPr>
            <w:tcW w:w="3378" w:type="dxa"/>
            <w:shd w:val="clear" w:color="auto" w:fill="1D1F20"/>
            <w:noWrap/>
            <w:tcMar>
              <w:top w:w="120" w:type="dxa"/>
              <w:left w:w="150" w:type="dxa"/>
              <w:bottom w:w="45" w:type="dxa"/>
              <w:right w:w="0" w:type="dxa"/>
            </w:tcMar>
            <w:hideMark/>
          </w:tcPr>
          <w:p w:rsidR="001A32D7" w:rsidRDefault="001A32D7">
            <w:pPr>
              <w:rPr>
                <w:rFonts w:ascii="Arial" w:hAnsi="Arial" w:cs="Arial"/>
                <w:color w:val="D4D1CB"/>
                <w:sz w:val="20"/>
                <w:szCs w:val="20"/>
              </w:rPr>
            </w:pPr>
            <w:hyperlink r:id="rId127" w:tooltip="class in java.lang" w:history="1">
              <w:r>
                <w:rPr>
                  <w:rStyle w:val="a3"/>
                  <w:rFonts w:ascii="DejaVu Sans Mono" w:hAnsi="DejaVu Sans Mono" w:cs="DejaVu Sans Mono"/>
                  <w:b/>
                  <w:bCs/>
                  <w:color w:val="A3B9CB"/>
                  <w:szCs w:val="21"/>
                </w:rPr>
                <w:t>String</w:t>
              </w:r>
            </w:hyperlink>
          </w:p>
        </w:tc>
        <w:tc>
          <w:tcPr>
            <w:tcW w:w="0" w:type="auto"/>
            <w:shd w:val="clear" w:color="auto" w:fill="1D1F20"/>
            <w:tcMar>
              <w:top w:w="120" w:type="dxa"/>
              <w:left w:w="150" w:type="dxa"/>
              <w:bottom w:w="45" w:type="dxa"/>
              <w:right w:w="0" w:type="dxa"/>
            </w:tcMar>
            <w:hideMark/>
          </w:tcPr>
          <w:p w:rsidR="001A32D7" w:rsidRDefault="001A32D7">
            <w:pPr>
              <w:rPr>
                <w:rFonts w:ascii="Arial" w:hAnsi="Arial" w:cs="Arial"/>
                <w:color w:val="D4D1CB"/>
                <w:sz w:val="20"/>
                <w:szCs w:val="20"/>
              </w:rPr>
            </w:pPr>
            <w:hyperlink r:id="rId128" w:anchor="toString--" w:history="1">
              <w:r>
                <w:rPr>
                  <w:rStyle w:val="a3"/>
                  <w:rFonts w:ascii="DejaVu Sans Mono" w:hAnsi="DejaVu Sans Mono" w:cs="DejaVu Sans Mono"/>
                  <w:b/>
                  <w:bCs/>
                  <w:color w:val="A3B9CB"/>
                  <w:szCs w:val="21"/>
                </w:rPr>
                <w:t>toString</w:t>
              </w:r>
            </w:hyperlink>
            <w:r>
              <w:rPr>
                <w:rStyle w:val="HTML1"/>
                <w:rFonts w:ascii="DejaVu Sans Mono" w:hAnsi="DejaVu Sans Mono" w:cs="DejaVu Sans Mono"/>
                <w:color w:val="D4D1CB"/>
                <w:szCs w:val="21"/>
              </w:rPr>
              <w:t>()</w:t>
            </w:r>
          </w:p>
          <w:p w:rsidR="001A32D7" w:rsidRDefault="001A32D7" w:rsidP="001A32D7">
            <w:pPr>
              <w:rPr>
                <w:rFonts w:ascii="Georgia" w:hAnsi="Georgia" w:cs="Arial"/>
                <w:color w:val="CECBC4"/>
                <w:szCs w:val="21"/>
              </w:rPr>
            </w:pPr>
            <w:r>
              <w:rPr>
                <w:rFonts w:ascii="Georgia" w:hAnsi="Georgia" w:cs="Arial"/>
                <w:color w:val="CECBC4"/>
                <w:szCs w:val="21"/>
              </w:rPr>
              <w:t>Returns a string identifying this pool, as well as its state, including indications of run state and estimated worker and task counts.</w:t>
            </w:r>
            <w:bookmarkStart w:id="0" w:name="_GoBack"/>
          </w:p>
          <w:bookmarkEnd w:id="0"/>
          <w:p w:rsidR="00FA37AB" w:rsidRDefault="00FA37AB" w:rsidP="001A32D7">
            <w:pPr>
              <w:rPr>
                <w:rFonts w:ascii="Georgia" w:hAnsi="Georgia" w:cs="Arial"/>
                <w:color w:val="CECBC4"/>
                <w:szCs w:val="21"/>
              </w:rPr>
            </w:pPr>
            <w:r w:rsidRPr="00FA37AB">
              <w:rPr>
                <w:rFonts w:ascii="Georgia" w:hAnsi="Georgia" w:cs="Arial" w:hint="eastAsia"/>
                <w:color w:val="CECBC4"/>
                <w:szCs w:val="21"/>
              </w:rPr>
              <w:t>返回标识此池及其状态的字符串，包括运行状态的指示以及估计的工作人员和任务计数。</w:t>
            </w:r>
          </w:p>
        </w:tc>
      </w:tr>
    </w:tbl>
    <w:p w:rsidR="001A32D7" w:rsidRPr="001A32D7" w:rsidRDefault="001A32D7" w:rsidP="001A32D7">
      <w:pPr>
        <w:rPr>
          <w:rFonts w:hint="eastAsia"/>
        </w:rPr>
      </w:pPr>
    </w:p>
    <w:p w:rsidR="001A32D7" w:rsidRPr="001A32D7" w:rsidRDefault="001A32D7" w:rsidP="001A32D7">
      <w:pPr>
        <w:rPr>
          <w:rFonts w:hint="eastAsia"/>
        </w:rPr>
      </w:pPr>
    </w:p>
    <w:sectPr w:rsidR="001A32D7" w:rsidRPr="001A32D7">
      <w:pgSz w:w="16838" w:h="11906" w:orient="landscape"/>
      <w:pgMar w:top="720" w:right="720" w:bottom="720" w:left="72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DejaVu Sans Mono">
    <w:panose1 w:val="020B0609030804020204"/>
    <w:charset w:val="00"/>
    <w:family w:val="modern"/>
    <w:pitch w:val="fixed"/>
    <w:sig w:usb0="E60026FF" w:usb1="D200F9FB" w:usb2="02000028" w:usb3="00000000" w:csb0="000001D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C2BB6"/>
    <w:multiLevelType w:val="multilevel"/>
    <w:tmpl w:val="2FB21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D517E3"/>
    <w:multiLevelType w:val="hybridMultilevel"/>
    <w:tmpl w:val="4E4E59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61F507B"/>
    <w:multiLevelType w:val="multilevel"/>
    <w:tmpl w:val="6F06DC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A515EA2"/>
    <w:multiLevelType w:val="multilevel"/>
    <w:tmpl w:val="75CC8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9F70FD"/>
    <w:multiLevelType w:val="multilevel"/>
    <w:tmpl w:val="D16CC9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F500749"/>
    <w:multiLevelType w:val="multilevel"/>
    <w:tmpl w:val="5A8405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C7E148B"/>
    <w:multiLevelType w:val="multilevel"/>
    <w:tmpl w:val="9620C0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FB14730"/>
    <w:multiLevelType w:val="multilevel"/>
    <w:tmpl w:val="99861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B6C5D96"/>
    <w:multiLevelType w:val="multilevel"/>
    <w:tmpl w:val="346ED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C100270"/>
    <w:multiLevelType w:val="multilevel"/>
    <w:tmpl w:val="7D4AF3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CB05C66"/>
    <w:multiLevelType w:val="hybridMultilevel"/>
    <w:tmpl w:val="7870BCC6"/>
    <w:lvl w:ilvl="0" w:tplc="36BAF4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F7A3EC2"/>
    <w:multiLevelType w:val="multilevel"/>
    <w:tmpl w:val="7F7A3EC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2"/>
  </w:num>
  <w:num w:numId="3">
    <w:abstractNumId w:val="1"/>
  </w:num>
  <w:num w:numId="4">
    <w:abstractNumId w:val="3"/>
  </w:num>
  <w:num w:numId="5">
    <w:abstractNumId w:val="4"/>
  </w:num>
  <w:num w:numId="6">
    <w:abstractNumId w:val="8"/>
  </w:num>
  <w:num w:numId="7">
    <w:abstractNumId w:val="9"/>
  </w:num>
  <w:num w:numId="8">
    <w:abstractNumId w:val="5"/>
  </w:num>
  <w:num w:numId="9">
    <w:abstractNumId w:val="10"/>
  </w:num>
  <w:num w:numId="10">
    <w:abstractNumId w:val="6"/>
  </w:num>
  <w:num w:numId="11">
    <w:abstractNumId w:val="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5E9B"/>
    <w:rsid w:val="00016A97"/>
    <w:rsid w:val="000317B6"/>
    <w:rsid w:val="000360E2"/>
    <w:rsid w:val="00060A98"/>
    <w:rsid w:val="00081843"/>
    <w:rsid w:val="0009160B"/>
    <w:rsid w:val="00092229"/>
    <w:rsid w:val="000A76A7"/>
    <w:rsid w:val="000B019D"/>
    <w:rsid w:val="000C2481"/>
    <w:rsid w:val="000C4607"/>
    <w:rsid w:val="000D311E"/>
    <w:rsid w:val="000E2C3E"/>
    <w:rsid w:val="001204B7"/>
    <w:rsid w:val="00137187"/>
    <w:rsid w:val="00137E50"/>
    <w:rsid w:val="0014159E"/>
    <w:rsid w:val="00142E94"/>
    <w:rsid w:val="00154DA6"/>
    <w:rsid w:val="0016201A"/>
    <w:rsid w:val="001626D6"/>
    <w:rsid w:val="00164C1F"/>
    <w:rsid w:val="00167160"/>
    <w:rsid w:val="00172D54"/>
    <w:rsid w:val="00173724"/>
    <w:rsid w:val="00183410"/>
    <w:rsid w:val="00192E96"/>
    <w:rsid w:val="001A32D7"/>
    <w:rsid w:val="001C32A1"/>
    <w:rsid w:val="001E2456"/>
    <w:rsid w:val="001E2DBA"/>
    <w:rsid w:val="00204450"/>
    <w:rsid w:val="002453F5"/>
    <w:rsid w:val="002537D5"/>
    <w:rsid w:val="00256249"/>
    <w:rsid w:val="002656DE"/>
    <w:rsid w:val="00266D95"/>
    <w:rsid w:val="00296750"/>
    <w:rsid w:val="002A27E7"/>
    <w:rsid w:val="002A393F"/>
    <w:rsid w:val="002A7B93"/>
    <w:rsid w:val="002C0DCE"/>
    <w:rsid w:val="002C2870"/>
    <w:rsid w:val="002C3FBC"/>
    <w:rsid w:val="002C72DC"/>
    <w:rsid w:val="002D1C9B"/>
    <w:rsid w:val="002E03C2"/>
    <w:rsid w:val="002E0DB6"/>
    <w:rsid w:val="002E1981"/>
    <w:rsid w:val="00310C51"/>
    <w:rsid w:val="00310D57"/>
    <w:rsid w:val="00311D8F"/>
    <w:rsid w:val="00315E9B"/>
    <w:rsid w:val="00336A04"/>
    <w:rsid w:val="00351082"/>
    <w:rsid w:val="003563F9"/>
    <w:rsid w:val="003654F8"/>
    <w:rsid w:val="00370048"/>
    <w:rsid w:val="00374D58"/>
    <w:rsid w:val="003A37F2"/>
    <w:rsid w:val="003B010C"/>
    <w:rsid w:val="003C1CA8"/>
    <w:rsid w:val="003D3C7C"/>
    <w:rsid w:val="00411443"/>
    <w:rsid w:val="004216E4"/>
    <w:rsid w:val="00422B1A"/>
    <w:rsid w:val="00423FE6"/>
    <w:rsid w:val="0043358B"/>
    <w:rsid w:val="004411B8"/>
    <w:rsid w:val="004700B1"/>
    <w:rsid w:val="00493FBD"/>
    <w:rsid w:val="004B3231"/>
    <w:rsid w:val="004B4D6C"/>
    <w:rsid w:val="004C0132"/>
    <w:rsid w:val="004D69C2"/>
    <w:rsid w:val="004F01CF"/>
    <w:rsid w:val="004F031F"/>
    <w:rsid w:val="004F32C9"/>
    <w:rsid w:val="00513983"/>
    <w:rsid w:val="00517208"/>
    <w:rsid w:val="0052459C"/>
    <w:rsid w:val="00534AD5"/>
    <w:rsid w:val="00535AA8"/>
    <w:rsid w:val="00541DDB"/>
    <w:rsid w:val="00546FC7"/>
    <w:rsid w:val="00560EF6"/>
    <w:rsid w:val="00572442"/>
    <w:rsid w:val="0058213B"/>
    <w:rsid w:val="005D5844"/>
    <w:rsid w:val="005E40E3"/>
    <w:rsid w:val="005E71D9"/>
    <w:rsid w:val="00606597"/>
    <w:rsid w:val="00617E5B"/>
    <w:rsid w:val="00626555"/>
    <w:rsid w:val="0066410C"/>
    <w:rsid w:val="00665A1D"/>
    <w:rsid w:val="00677FC3"/>
    <w:rsid w:val="00687079"/>
    <w:rsid w:val="00694B30"/>
    <w:rsid w:val="006951B2"/>
    <w:rsid w:val="006B435B"/>
    <w:rsid w:val="006C56E5"/>
    <w:rsid w:val="006F77F1"/>
    <w:rsid w:val="0071040E"/>
    <w:rsid w:val="00746432"/>
    <w:rsid w:val="00747F85"/>
    <w:rsid w:val="007D0117"/>
    <w:rsid w:val="007D3B01"/>
    <w:rsid w:val="007E01CA"/>
    <w:rsid w:val="007E71F9"/>
    <w:rsid w:val="0080313B"/>
    <w:rsid w:val="008038C9"/>
    <w:rsid w:val="0081051B"/>
    <w:rsid w:val="00812877"/>
    <w:rsid w:val="0082694C"/>
    <w:rsid w:val="008553C2"/>
    <w:rsid w:val="008819A0"/>
    <w:rsid w:val="008B20E7"/>
    <w:rsid w:val="008D7978"/>
    <w:rsid w:val="008E0AFA"/>
    <w:rsid w:val="008F0E9A"/>
    <w:rsid w:val="009025B5"/>
    <w:rsid w:val="00914454"/>
    <w:rsid w:val="00914C1D"/>
    <w:rsid w:val="00930A21"/>
    <w:rsid w:val="00947C2E"/>
    <w:rsid w:val="0097568E"/>
    <w:rsid w:val="00981E76"/>
    <w:rsid w:val="00996B88"/>
    <w:rsid w:val="009A03D7"/>
    <w:rsid w:val="009A0EB7"/>
    <w:rsid w:val="009A3426"/>
    <w:rsid w:val="009B4F56"/>
    <w:rsid w:val="009D0567"/>
    <w:rsid w:val="009E092D"/>
    <w:rsid w:val="009F14C5"/>
    <w:rsid w:val="009F571B"/>
    <w:rsid w:val="00A06A0D"/>
    <w:rsid w:val="00A12EA5"/>
    <w:rsid w:val="00A3091B"/>
    <w:rsid w:val="00A32312"/>
    <w:rsid w:val="00A40480"/>
    <w:rsid w:val="00A436C3"/>
    <w:rsid w:val="00A47DC5"/>
    <w:rsid w:val="00A613A7"/>
    <w:rsid w:val="00A80967"/>
    <w:rsid w:val="00A84800"/>
    <w:rsid w:val="00A87845"/>
    <w:rsid w:val="00AC7306"/>
    <w:rsid w:val="00AE1D23"/>
    <w:rsid w:val="00AF771F"/>
    <w:rsid w:val="00B035DF"/>
    <w:rsid w:val="00B05FF9"/>
    <w:rsid w:val="00B106FD"/>
    <w:rsid w:val="00B235AA"/>
    <w:rsid w:val="00B305BF"/>
    <w:rsid w:val="00B93D0B"/>
    <w:rsid w:val="00BB5BF3"/>
    <w:rsid w:val="00BD6738"/>
    <w:rsid w:val="00C0560A"/>
    <w:rsid w:val="00C266C7"/>
    <w:rsid w:val="00C321FB"/>
    <w:rsid w:val="00C37AA4"/>
    <w:rsid w:val="00C56A8D"/>
    <w:rsid w:val="00C66088"/>
    <w:rsid w:val="00C66A44"/>
    <w:rsid w:val="00C80148"/>
    <w:rsid w:val="00C9350D"/>
    <w:rsid w:val="00CB5C68"/>
    <w:rsid w:val="00CD3F87"/>
    <w:rsid w:val="00CE0266"/>
    <w:rsid w:val="00CE5036"/>
    <w:rsid w:val="00D2569C"/>
    <w:rsid w:val="00D37D7E"/>
    <w:rsid w:val="00D4747A"/>
    <w:rsid w:val="00D55255"/>
    <w:rsid w:val="00D61BB8"/>
    <w:rsid w:val="00D850DA"/>
    <w:rsid w:val="00DB4AD7"/>
    <w:rsid w:val="00DD1C83"/>
    <w:rsid w:val="00DD4763"/>
    <w:rsid w:val="00DF58DC"/>
    <w:rsid w:val="00DF7B7E"/>
    <w:rsid w:val="00E07E1E"/>
    <w:rsid w:val="00E117BF"/>
    <w:rsid w:val="00E15463"/>
    <w:rsid w:val="00E16D52"/>
    <w:rsid w:val="00E2096F"/>
    <w:rsid w:val="00E31BD0"/>
    <w:rsid w:val="00E33AC1"/>
    <w:rsid w:val="00E41ECA"/>
    <w:rsid w:val="00E44E0F"/>
    <w:rsid w:val="00E678F2"/>
    <w:rsid w:val="00E71375"/>
    <w:rsid w:val="00E81867"/>
    <w:rsid w:val="00E87B93"/>
    <w:rsid w:val="00E93127"/>
    <w:rsid w:val="00EF1F37"/>
    <w:rsid w:val="00EF4F9A"/>
    <w:rsid w:val="00EF7867"/>
    <w:rsid w:val="00F14821"/>
    <w:rsid w:val="00F22BC5"/>
    <w:rsid w:val="00F5159F"/>
    <w:rsid w:val="00F77FB8"/>
    <w:rsid w:val="00F86174"/>
    <w:rsid w:val="00F97BD4"/>
    <w:rsid w:val="00FA37AB"/>
    <w:rsid w:val="00FA5775"/>
    <w:rsid w:val="00FC3722"/>
    <w:rsid w:val="00FD07D8"/>
    <w:rsid w:val="00FD1D2B"/>
    <w:rsid w:val="00FF1DD1"/>
    <w:rsid w:val="26D12D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AA4EFD"/>
  <w15:docId w15:val="{167C50B7-244B-4F5A-9E45-A058EF995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D476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styleId="a3">
    <w:name w:val="Hyperlink"/>
    <w:basedOn w:val="a0"/>
    <w:uiPriority w:val="99"/>
    <w:unhideWhenUsed/>
    <w:qFormat/>
    <w:rPr>
      <w:color w:val="0563C1" w:themeColor="hyperlink"/>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10">
    <w:name w:val="标题 1 字符"/>
    <w:basedOn w:val="a0"/>
    <w:link w:val="1"/>
    <w:uiPriority w:val="9"/>
    <w:qFormat/>
    <w:rPr>
      <w:b/>
      <w:bCs/>
      <w:kern w:val="44"/>
      <w:sz w:val="44"/>
      <w:szCs w:val="44"/>
    </w:rPr>
  </w:style>
  <w:style w:type="paragraph" w:styleId="a4">
    <w:name w:val="List Paragraph"/>
    <w:basedOn w:val="a"/>
    <w:uiPriority w:val="34"/>
    <w:qFormat/>
    <w:pPr>
      <w:ind w:firstLineChars="200" w:firstLine="420"/>
    </w:pPr>
  </w:style>
  <w:style w:type="character" w:styleId="a5">
    <w:name w:val="Emphasis"/>
    <w:basedOn w:val="a0"/>
    <w:uiPriority w:val="20"/>
    <w:qFormat/>
    <w:rsid w:val="002537D5"/>
    <w:rPr>
      <w:i/>
      <w:iCs/>
    </w:rPr>
  </w:style>
  <w:style w:type="paragraph" w:styleId="a6">
    <w:name w:val="Title"/>
    <w:basedOn w:val="a"/>
    <w:next w:val="a"/>
    <w:link w:val="a7"/>
    <w:uiPriority w:val="10"/>
    <w:qFormat/>
    <w:rsid w:val="00DD4763"/>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basedOn w:val="a0"/>
    <w:link w:val="a6"/>
    <w:uiPriority w:val="10"/>
    <w:rsid w:val="00DD4763"/>
    <w:rPr>
      <w:rFonts w:asciiTheme="majorHAnsi" w:eastAsiaTheme="majorEastAsia" w:hAnsiTheme="majorHAnsi" w:cstheme="majorBidi"/>
      <w:b/>
      <w:bCs/>
      <w:kern w:val="2"/>
      <w:sz w:val="32"/>
      <w:szCs w:val="32"/>
    </w:rPr>
  </w:style>
  <w:style w:type="character" w:customStyle="1" w:styleId="20">
    <w:name w:val="标题 2 字符"/>
    <w:basedOn w:val="a0"/>
    <w:link w:val="2"/>
    <w:uiPriority w:val="9"/>
    <w:rsid w:val="00DD4763"/>
    <w:rPr>
      <w:rFonts w:asciiTheme="majorHAnsi" w:eastAsiaTheme="majorEastAsia" w:hAnsiTheme="majorHAnsi" w:cstheme="majorBidi"/>
      <w:b/>
      <w:bCs/>
      <w:kern w:val="2"/>
      <w:sz w:val="32"/>
      <w:szCs w:val="32"/>
    </w:rPr>
  </w:style>
  <w:style w:type="paragraph" w:styleId="a8">
    <w:name w:val="Balloon Text"/>
    <w:basedOn w:val="a"/>
    <w:link w:val="a9"/>
    <w:uiPriority w:val="99"/>
    <w:semiHidden/>
    <w:unhideWhenUsed/>
    <w:rsid w:val="0082694C"/>
    <w:rPr>
      <w:sz w:val="18"/>
      <w:szCs w:val="18"/>
    </w:rPr>
  </w:style>
  <w:style w:type="character" w:customStyle="1" w:styleId="a9">
    <w:name w:val="批注框文本 字符"/>
    <w:basedOn w:val="a0"/>
    <w:link w:val="a8"/>
    <w:uiPriority w:val="99"/>
    <w:semiHidden/>
    <w:rsid w:val="0082694C"/>
    <w:rPr>
      <w:kern w:val="2"/>
      <w:sz w:val="18"/>
      <w:szCs w:val="18"/>
    </w:rPr>
  </w:style>
  <w:style w:type="character" w:customStyle="1" w:styleId="membernamelink">
    <w:name w:val="membernamelink"/>
    <w:basedOn w:val="a0"/>
    <w:rsid w:val="004F0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7679806">
      <w:bodyDiv w:val="1"/>
      <w:marLeft w:val="0"/>
      <w:marRight w:val="0"/>
      <w:marTop w:val="0"/>
      <w:marBottom w:val="0"/>
      <w:divBdr>
        <w:top w:val="none" w:sz="0" w:space="0" w:color="auto"/>
        <w:left w:val="none" w:sz="0" w:space="0" w:color="auto"/>
        <w:bottom w:val="none" w:sz="0" w:space="0" w:color="auto"/>
        <w:right w:val="none" w:sz="0" w:space="0" w:color="auto"/>
      </w:divBdr>
    </w:div>
    <w:div w:id="602541123">
      <w:bodyDiv w:val="1"/>
      <w:marLeft w:val="0"/>
      <w:marRight w:val="0"/>
      <w:marTop w:val="0"/>
      <w:marBottom w:val="0"/>
      <w:divBdr>
        <w:top w:val="none" w:sz="0" w:space="0" w:color="auto"/>
        <w:left w:val="none" w:sz="0" w:space="0" w:color="auto"/>
        <w:bottom w:val="none" w:sz="0" w:space="0" w:color="auto"/>
        <w:right w:val="none" w:sz="0" w:space="0" w:color="auto"/>
      </w:divBdr>
    </w:div>
    <w:div w:id="668555267">
      <w:bodyDiv w:val="1"/>
      <w:marLeft w:val="0"/>
      <w:marRight w:val="0"/>
      <w:marTop w:val="0"/>
      <w:marBottom w:val="0"/>
      <w:divBdr>
        <w:top w:val="none" w:sz="0" w:space="0" w:color="auto"/>
        <w:left w:val="none" w:sz="0" w:space="0" w:color="auto"/>
        <w:bottom w:val="none" w:sz="0" w:space="0" w:color="auto"/>
        <w:right w:val="none" w:sz="0" w:space="0" w:color="auto"/>
      </w:divBdr>
    </w:div>
    <w:div w:id="738400551">
      <w:bodyDiv w:val="1"/>
      <w:marLeft w:val="0"/>
      <w:marRight w:val="0"/>
      <w:marTop w:val="0"/>
      <w:marBottom w:val="0"/>
      <w:divBdr>
        <w:top w:val="none" w:sz="0" w:space="0" w:color="auto"/>
        <w:left w:val="none" w:sz="0" w:space="0" w:color="auto"/>
        <w:bottom w:val="none" w:sz="0" w:space="0" w:color="auto"/>
        <w:right w:val="none" w:sz="0" w:space="0" w:color="auto"/>
      </w:divBdr>
    </w:div>
    <w:div w:id="836847974">
      <w:bodyDiv w:val="1"/>
      <w:marLeft w:val="0"/>
      <w:marRight w:val="0"/>
      <w:marTop w:val="0"/>
      <w:marBottom w:val="0"/>
      <w:divBdr>
        <w:top w:val="none" w:sz="0" w:space="0" w:color="auto"/>
        <w:left w:val="none" w:sz="0" w:space="0" w:color="auto"/>
        <w:bottom w:val="none" w:sz="0" w:space="0" w:color="auto"/>
        <w:right w:val="none" w:sz="0" w:space="0" w:color="auto"/>
      </w:divBdr>
    </w:div>
    <w:div w:id="838808993">
      <w:bodyDiv w:val="1"/>
      <w:marLeft w:val="0"/>
      <w:marRight w:val="0"/>
      <w:marTop w:val="0"/>
      <w:marBottom w:val="0"/>
      <w:divBdr>
        <w:top w:val="none" w:sz="0" w:space="0" w:color="auto"/>
        <w:left w:val="none" w:sz="0" w:space="0" w:color="auto"/>
        <w:bottom w:val="none" w:sz="0" w:space="0" w:color="auto"/>
        <w:right w:val="none" w:sz="0" w:space="0" w:color="auto"/>
      </w:divBdr>
      <w:divsChild>
        <w:div w:id="1957786037">
          <w:marLeft w:val="0"/>
          <w:marRight w:val="150"/>
          <w:marTop w:val="45"/>
          <w:marBottom w:val="30"/>
          <w:divBdr>
            <w:top w:val="none" w:sz="0" w:space="0" w:color="auto"/>
            <w:left w:val="none" w:sz="0" w:space="0" w:color="auto"/>
            <w:bottom w:val="none" w:sz="0" w:space="0" w:color="auto"/>
            <w:right w:val="none" w:sz="0" w:space="0" w:color="auto"/>
          </w:divBdr>
        </w:div>
        <w:div w:id="1275595619">
          <w:marLeft w:val="0"/>
          <w:marRight w:val="150"/>
          <w:marTop w:val="45"/>
          <w:marBottom w:val="30"/>
          <w:divBdr>
            <w:top w:val="none" w:sz="0" w:space="0" w:color="auto"/>
            <w:left w:val="none" w:sz="0" w:space="0" w:color="auto"/>
            <w:bottom w:val="none" w:sz="0" w:space="0" w:color="auto"/>
            <w:right w:val="none" w:sz="0" w:space="0" w:color="auto"/>
          </w:divBdr>
        </w:div>
        <w:div w:id="1610425688">
          <w:marLeft w:val="0"/>
          <w:marRight w:val="150"/>
          <w:marTop w:val="45"/>
          <w:marBottom w:val="30"/>
          <w:divBdr>
            <w:top w:val="none" w:sz="0" w:space="0" w:color="auto"/>
            <w:left w:val="none" w:sz="0" w:space="0" w:color="auto"/>
            <w:bottom w:val="none" w:sz="0" w:space="0" w:color="auto"/>
            <w:right w:val="none" w:sz="0" w:space="0" w:color="auto"/>
          </w:divBdr>
        </w:div>
        <w:div w:id="1119371227">
          <w:marLeft w:val="0"/>
          <w:marRight w:val="150"/>
          <w:marTop w:val="45"/>
          <w:marBottom w:val="30"/>
          <w:divBdr>
            <w:top w:val="none" w:sz="0" w:space="0" w:color="auto"/>
            <w:left w:val="none" w:sz="0" w:space="0" w:color="auto"/>
            <w:bottom w:val="none" w:sz="0" w:space="0" w:color="auto"/>
            <w:right w:val="none" w:sz="0" w:space="0" w:color="auto"/>
          </w:divBdr>
        </w:div>
      </w:divsChild>
    </w:div>
    <w:div w:id="1203403260">
      <w:bodyDiv w:val="1"/>
      <w:marLeft w:val="0"/>
      <w:marRight w:val="0"/>
      <w:marTop w:val="0"/>
      <w:marBottom w:val="0"/>
      <w:divBdr>
        <w:top w:val="none" w:sz="0" w:space="0" w:color="auto"/>
        <w:left w:val="none" w:sz="0" w:space="0" w:color="auto"/>
        <w:bottom w:val="none" w:sz="0" w:space="0" w:color="auto"/>
        <w:right w:val="none" w:sz="0" w:space="0" w:color="auto"/>
      </w:divBdr>
    </w:div>
    <w:div w:id="1236935734">
      <w:bodyDiv w:val="1"/>
      <w:marLeft w:val="0"/>
      <w:marRight w:val="0"/>
      <w:marTop w:val="0"/>
      <w:marBottom w:val="0"/>
      <w:divBdr>
        <w:top w:val="none" w:sz="0" w:space="0" w:color="auto"/>
        <w:left w:val="none" w:sz="0" w:space="0" w:color="auto"/>
        <w:bottom w:val="none" w:sz="0" w:space="0" w:color="auto"/>
        <w:right w:val="none" w:sz="0" w:space="0" w:color="auto"/>
      </w:divBdr>
      <w:divsChild>
        <w:div w:id="1275207134">
          <w:marLeft w:val="0"/>
          <w:marRight w:val="150"/>
          <w:marTop w:val="45"/>
          <w:marBottom w:val="30"/>
          <w:divBdr>
            <w:top w:val="none" w:sz="0" w:space="0" w:color="auto"/>
            <w:left w:val="none" w:sz="0" w:space="0" w:color="auto"/>
            <w:bottom w:val="none" w:sz="0" w:space="0" w:color="auto"/>
            <w:right w:val="none" w:sz="0" w:space="0" w:color="auto"/>
          </w:divBdr>
        </w:div>
        <w:div w:id="1472820418">
          <w:marLeft w:val="0"/>
          <w:marRight w:val="150"/>
          <w:marTop w:val="45"/>
          <w:marBottom w:val="30"/>
          <w:divBdr>
            <w:top w:val="none" w:sz="0" w:space="0" w:color="auto"/>
            <w:left w:val="none" w:sz="0" w:space="0" w:color="auto"/>
            <w:bottom w:val="none" w:sz="0" w:space="0" w:color="auto"/>
            <w:right w:val="none" w:sz="0" w:space="0" w:color="auto"/>
          </w:divBdr>
        </w:div>
        <w:div w:id="1526672255">
          <w:marLeft w:val="0"/>
          <w:marRight w:val="150"/>
          <w:marTop w:val="45"/>
          <w:marBottom w:val="30"/>
          <w:divBdr>
            <w:top w:val="none" w:sz="0" w:space="0" w:color="auto"/>
            <w:left w:val="none" w:sz="0" w:space="0" w:color="auto"/>
            <w:bottom w:val="none" w:sz="0" w:space="0" w:color="auto"/>
            <w:right w:val="none" w:sz="0" w:space="0" w:color="auto"/>
          </w:divBdr>
        </w:div>
        <w:div w:id="1277372292">
          <w:marLeft w:val="0"/>
          <w:marRight w:val="150"/>
          <w:marTop w:val="45"/>
          <w:marBottom w:val="30"/>
          <w:divBdr>
            <w:top w:val="none" w:sz="0" w:space="0" w:color="auto"/>
            <w:left w:val="none" w:sz="0" w:space="0" w:color="auto"/>
            <w:bottom w:val="none" w:sz="0" w:space="0" w:color="auto"/>
            <w:right w:val="none" w:sz="0" w:space="0" w:color="auto"/>
          </w:divBdr>
        </w:div>
      </w:divsChild>
    </w:div>
    <w:div w:id="1491867170">
      <w:bodyDiv w:val="1"/>
      <w:marLeft w:val="0"/>
      <w:marRight w:val="0"/>
      <w:marTop w:val="0"/>
      <w:marBottom w:val="0"/>
      <w:divBdr>
        <w:top w:val="none" w:sz="0" w:space="0" w:color="auto"/>
        <w:left w:val="none" w:sz="0" w:space="0" w:color="auto"/>
        <w:bottom w:val="none" w:sz="0" w:space="0" w:color="auto"/>
        <w:right w:val="none" w:sz="0" w:space="0" w:color="auto"/>
      </w:divBdr>
    </w:div>
    <w:div w:id="1702440033">
      <w:bodyDiv w:val="1"/>
      <w:marLeft w:val="0"/>
      <w:marRight w:val="0"/>
      <w:marTop w:val="0"/>
      <w:marBottom w:val="0"/>
      <w:divBdr>
        <w:top w:val="none" w:sz="0" w:space="0" w:color="auto"/>
        <w:left w:val="none" w:sz="0" w:space="0" w:color="auto"/>
        <w:bottom w:val="none" w:sz="0" w:space="0" w:color="auto"/>
        <w:right w:val="none" w:sz="0" w:space="0" w:color="auto"/>
      </w:divBdr>
      <w:divsChild>
        <w:div w:id="175577275">
          <w:marLeft w:val="0"/>
          <w:marRight w:val="150"/>
          <w:marTop w:val="45"/>
          <w:marBottom w:val="30"/>
          <w:divBdr>
            <w:top w:val="none" w:sz="0" w:space="0" w:color="auto"/>
            <w:left w:val="none" w:sz="0" w:space="0" w:color="auto"/>
            <w:bottom w:val="none" w:sz="0" w:space="0" w:color="auto"/>
            <w:right w:val="none" w:sz="0" w:space="0" w:color="auto"/>
          </w:divBdr>
        </w:div>
        <w:div w:id="1458068031">
          <w:marLeft w:val="0"/>
          <w:marRight w:val="150"/>
          <w:marTop w:val="45"/>
          <w:marBottom w:val="30"/>
          <w:divBdr>
            <w:top w:val="none" w:sz="0" w:space="0" w:color="auto"/>
            <w:left w:val="none" w:sz="0" w:space="0" w:color="auto"/>
            <w:bottom w:val="none" w:sz="0" w:space="0" w:color="auto"/>
            <w:right w:val="none" w:sz="0" w:space="0" w:color="auto"/>
          </w:divBdr>
        </w:div>
        <w:div w:id="1185022412">
          <w:marLeft w:val="0"/>
          <w:marRight w:val="150"/>
          <w:marTop w:val="45"/>
          <w:marBottom w:val="30"/>
          <w:divBdr>
            <w:top w:val="none" w:sz="0" w:space="0" w:color="auto"/>
            <w:left w:val="none" w:sz="0" w:space="0" w:color="auto"/>
            <w:bottom w:val="none" w:sz="0" w:space="0" w:color="auto"/>
            <w:right w:val="none" w:sz="0" w:space="0" w:color="auto"/>
          </w:divBdr>
        </w:div>
        <w:div w:id="1788616710">
          <w:marLeft w:val="0"/>
          <w:marRight w:val="150"/>
          <w:marTop w:val="45"/>
          <w:marBottom w:val="30"/>
          <w:divBdr>
            <w:top w:val="none" w:sz="0" w:space="0" w:color="auto"/>
            <w:left w:val="none" w:sz="0" w:space="0" w:color="auto"/>
            <w:bottom w:val="none" w:sz="0" w:space="0" w:color="auto"/>
            <w:right w:val="none" w:sz="0" w:space="0" w:color="auto"/>
          </w:divBdr>
        </w:div>
        <w:div w:id="273632079">
          <w:marLeft w:val="0"/>
          <w:marRight w:val="150"/>
          <w:marTop w:val="45"/>
          <w:marBottom w:val="30"/>
          <w:divBdr>
            <w:top w:val="none" w:sz="0" w:space="0" w:color="auto"/>
            <w:left w:val="none" w:sz="0" w:space="0" w:color="auto"/>
            <w:bottom w:val="none" w:sz="0" w:space="0" w:color="auto"/>
            <w:right w:val="none" w:sz="0" w:space="0" w:color="auto"/>
          </w:divBdr>
        </w:div>
        <w:div w:id="943004081">
          <w:marLeft w:val="0"/>
          <w:marRight w:val="150"/>
          <w:marTop w:val="45"/>
          <w:marBottom w:val="30"/>
          <w:divBdr>
            <w:top w:val="none" w:sz="0" w:space="0" w:color="auto"/>
            <w:left w:val="none" w:sz="0" w:space="0" w:color="auto"/>
            <w:bottom w:val="none" w:sz="0" w:space="0" w:color="auto"/>
            <w:right w:val="none" w:sz="0" w:space="0" w:color="auto"/>
          </w:divBdr>
        </w:div>
        <w:div w:id="934941265">
          <w:marLeft w:val="0"/>
          <w:marRight w:val="150"/>
          <w:marTop w:val="45"/>
          <w:marBottom w:val="30"/>
          <w:divBdr>
            <w:top w:val="none" w:sz="0" w:space="0" w:color="auto"/>
            <w:left w:val="none" w:sz="0" w:space="0" w:color="auto"/>
            <w:bottom w:val="none" w:sz="0" w:space="0" w:color="auto"/>
            <w:right w:val="none" w:sz="0" w:space="0" w:color="auto"/>
          </w:divBdr>
        </w:div>
        <w:div w:id="747116655">
          <w:marLeft w:val="0"/>
          <w:marRight w:val="150"/>
          <w:marTop w:val="45"/>
          <w:marBottom w:val="30"/>
          <w:divBdr>
            <w:top w:val="none" w:sz="0" w:space="0" w:color="auto"/>
            <w:left w:val="none" w:sz="0" w:space="0" w:color="auto"/>
            <w:bottom w:val="none" w:sz="0" w:space="0" w:color="auto"/>
            <w:right w:val="none" w:sz="0" w:space="0" w:color="auto"/>
          </w:divBdr>
        </w:div>
        <w:div w:id="1450971099">
          <w:marLeft w:val="0"/>
          <w:marRight w:val="150"/>
          <w:marTop w:val="45"/>
          <w:marBottom w:val="30"/>
          <w:divBdr>
            <w:top w:val="none" w:sz="0" w:space="0" w:color="auto"/>
            <w:left w:val="none" w:sz="0" w:space="0" w:color="auto"/>
            <w:bottom w:val="none" w:sz="0" w:space="0" w:color="auto"/>
            <w:right w:val="none" w:sz="0" w:space="0" w:color="auto"/>
          </w:divBdr>
        </w:div>
        <w:div w:id="1131023453">
          <w:marLeft w:val="0"/>
          <w:marRight w:val="150"/>
          <w:marTop w:val="45"/>
          <w:marBottom w:val="30"/>
          <w:divBdr>
            <w:top w:val="none" w:sz="0" w:space="0" w:color="auto"/>
            <w:left w:val="none" w:sz="0" w:space="0" w:color="auto"/>
            <w:bottom w:val="none" w:sz="0" w:space="0" w:color="auto"/>
            <w:right w:val="none" w:sz="0" w:space="0" w:color="auto"/>
          </w:divBdr>
        </w:div>
        <w:div w:id="1780832564">
          <w:marLeft w:val="0"/>
          <w:marRight w:val="150"/>
          <w:marTop w:val="45"/>
          <w:marBottom w:val="30"/>
          <w:divBdr>
            <w:top w:val="none" w:sz="0" w:space="0" w:color="auto"/>
            <w:left w:val="none" w:sz="0" w:space="0" w:color="auto"/>
            <w:bottom w:val="none" w:sz="0" w:space="0" w:color="auto"/>
            <w:right w:val="none" w:sz="0" w:space="0" w:color="auto"/>
          </w:divBdr>
        </w:div>
        <w:div w:id="990981150">
          <w:marLeft w:val="0"/>
          <w:marRight w:val="150"/>
          <w:marTop w:val="45"/>
          <w:marBottom w:val="30"/>
          <w:divBdr>
            <w:top w:val="none" w:sz="0" w:space="0" w:color="auto"/>
            <w:left w:val="none" w:sz="0" w:space="0" w:color="auto"/>
            <w:bottom w:val="none" w:sz="0" w:space="0" w:color="auto"/>
            <w:right w:val="none" w:sz="0" w:space="0" w:color="auto"/>
          </w:divBdr>
        </w:div>
        <w:div w:id="140541373">
          <w:marLeft w:val="0"/>
          <w:marRight w:val="150"/>
          <w:marTop w:val="45"/>
          <w:marBottom w:val="30"/>
          <w:divBdr>
            <w:top w:val="none" w:sz="0" w:space="0" w:color="auto"/>
            <w:left w:val="none" w:sz="0" w:space="0" w:color="auto"/>
            <w:bottom w:val="none" w:sz="0" w:space="0" w:color="auto"/>
            <w:right w:val="none" w:sz="0" w:space="0" w:color="auto"/>
          </w:divBdr>
        </w:div>
        <w:div w:id="1696224486">
          <w:marLeft w:val="0"/>
          <w:marRight w:val="150"/>
          <w:marTop w:val="45"/>
          <w:marBottom w:val="30"/>
          <w:divBdr>
            <w:top w:val="none" w:sz="0" w:space="0" w:color="auto"/>
            <w:left w:val="none" w:sz="0" w:space="0" w:color="auto"/>
            <w:bottom w:val="none" w:sz="0" w:space="0" w:color="auto"/>
            <w:right w:val="none" w:sz="0" w:space="0" w:color="auto"/>
          </w:divBdr>
        </w:div>
        <w:div w:id="510264028">
          <w:marLeft w:val="0"/>
          <w:marRight w:val="150"/>
          <w:marTop w:val="45"/>
          <w:marBottom w:val="30"/>
          <w:divBdr>
            <w:top w:val="none" w:sz="0" w:space="0" w:color="auto"/>
            <w:left w:val="none" w:sz="0" w:space="0" w:color="auto"/>
            <w:bottom w:val="none" w:sz="0" w:space="0" w:color="auto"/>
            <w:right w:val="none" w:sz="0" w:space="0" w:color="auto"/>
          </w:divBdr>
        </w:div>
        <w:div w:id="1172263378">
          <w:marLeft w:val="0"/>
          <w:marRight w:val="150"/>
          <w:marTop w:val="45"/>
          <w:marBottom w:val="30"/>
          <w:divBdr>
            <w:top w:val="none" w:sz="0" w:space="0" w:color="auto"/>
            <w:left w:val="none" w:sz="0" w:space="0" w:color="auto"/>
            <w:bottom w:val="none" w:sz="0" w:space="0" w:color="auto"/>
            <w:right w:val="none" w:sz="0" w:space="0" w:color="auto"/>
          </w:divBdr>
        </w:div>
        <w:div w:id="297758964">
          <w:marLeft w:val="0"/>
          <w:marRight w:val="150"/>
          <w:marTop w:val="45"/>
          <w:marBottom w:val="30"/>
          <w:divBdr>
            <w:top w:val="none" w:sz="0" w:space="0" w:color="auto"/>
            <w:left w:val="none" w:sz="0" w:space="0" w:color="auto"/>
            <w:bottom w:val="none" w:sz="0" w:space="0" w:color="auto"/>
            <w:right w:val="none" w:sz="0" w:space="0" w:color="auto"/>
          </w:divBdr>
        </w:div>
        <w:div w:id="1634559352">
          <w:marLeft w:val="0"/>
          <w:marRight w:val="150"/>
          <w:marTop w:val="45"/>
          <w:marBottom w:val="30"/>
          <w:divBdr>
            <w:top w:val="none" w:sz="0" w:space="0" w:color="auto"/>
            <w:left w:val="none" w:sz="0" w:space="0" w:color="auto"/>
            <w:bottom w:val="none" w:sz="0" w:space="0" w:color="auto"/>
            <w:right w:val="none" w:sz="0" w:space="0" w:color="auto"/>
          </w:divBdr>
        </w:div>
        <w:div w:id="1260259396">
          <w:marLeft w:val="0"/>
          <w:marRight w:val="150"/>
          <w:marTop w:val="45"/>
          <w:marBottom w:val="30"/>
          <w:divBdr>
            <w:top w:val="none" w:sz="0" w:space="0" w:color="auto"/>
            <w:left w:val="none" w:sz="0" w:space="0" w:color="auto"/>
            <w:bottom w:val="none" w:sz="0" w:space="0" w:color="auto"/>
            <w:right w:val="none" w:sz="0" w:space="0" w:color="auto"/>
          </w:divBdr>
        </w:div>
        <w:div w:id="835609210">
          <w:marLeft w:val="0"/>
          <w:marRight w:val="150"/>
          <w:marTop w:val="45"/>
          <w:marBottom w:val="30"/>
          <w:divBdr>
            <w:top w:val="none" w:sz="0" w:space="0" w:color="auto"/>
            <w:left w:val="none" w:sz="0" w:space="0" w:color="auto"/>
            <w:bottom w:val="none" w:sz="0" w:space="0" w:color="auto"/>
            <w:right w:val="none" w:sz="0" w:space="0" w:color="auto"/>
          </w:divBdr>
        </w:div>
        <w:div w:id="128516334">
          <w:marLeft w:val="0"/>
          <w:marRight w:val="150"/>
          <w:marTop w:val="45"/>
          <w:marBottom w:val="30"/>
          <w:divBdr>
            <w:top w:val="none" w:sz="0" w:space="0" w:color="auto"/>
            <w:left w:val="none" w:sz="0" w:space="0" w:color="auto"/>
            <w:bottom w:val="none" w:sz="0" w:space="0" w:color="auto"/>
            <w:right w:val="none" w:sz="0" w:space="0" w:color="auto"/>
          </w:divBdr>
        </w:div>
        <w:div w:id="766853362">
          <w:marLeft w:val="0"/>
          <w:marRight w:val="150"/>
          <w:marTop w:val="45"/>
          <w:marBottom w:val="30"/>
          <w:divBdr>
            <w:top w:val="none" w:sz="0" w:space="0" w:color="auto"/>
            <w:left w:val="none" w:sz="0" w:space="0" w:color="auto"/>
            <w:bottom w:val="none" w:sz="0" w:space="0" w:color="auto"/>
            <w:right w:val="none" w:sz="0" w:space="0" w:color="auto"/>
          </w:divBdr>
        </w:div>
        <w:div w:id="469591253">
          <w:marLeft w:val="0"/>
          <w:marRight w:val="150"/>
          <w:marTop w:val="45"/>
          <w:marBottom w:val="30"/>
          <w:divBdr>
            <w:top w:val="none" w:sz="0" w:space="0" w:color="auto"/>
            <w:left w:val="none" w:sz="0" w:space="0" w:color="auto"/>
            <w:bottom w:val="none" w:sz="0" w:space="0" w:color="auto"/>
            <w:right w:val="none" w:sz="0" w:space="0" w:color="auto"/>
          </w:divBdr>
        </w:div>
        <w:div w:id="1677729374">
          <w:marLeft w:val="0"/>
          <w:marRight w:val="150"/>
          <w:marTop w:val="45"/>
          <w:marBottom w:val="30"/>
          <w:divBdr>
            <w:top w:val="none" w:sz="0" w:space="0" w:color="auto"/>
            <w:left w:val="none" w:sz="0" w:space="0" w:color="auto"/>
            <w:bottom w:val="none" w:sz="0" w:space="0" w:color="auto"/>
            <w:right w:val="none" w:sz="0" w:space="0" w:color="auto"/>
          </w:divBdr>
        </w:div>
        <w:div w:id="96758168">
          <w:marLeft w:val="0"/>
          <w:marRight w:val="150"/>
          <w:marTop w:val="45"/>
          <w:marBottom w:val="30"/>
          <w:divBdr>
            <w:top w:val="none" w:sz="0" w:space="0" w:color="auto"/>
            <w:left w:val="none" w:sz="0" w:space="0" w:color="auto"/>
            <w:bottom w:val="none" w:sz="0" w:space="0" w:color="auto"/>
            <w:right w:val="none" w:sz="0" w:space="0" w:color="auto"/>
          </w:divBdr>
        </w:div>
        <w:div w:id="35081663">
          <w:marLeft w:val="0"/>
          <w:marRight w:val="150"/>
          <w:marTop w:val="45"/>
          <w:marBottom w:val="30"/>
          <w:divBdr>
            <w:top w:val="none" w:sz="0" w:space="0" w:color="auto"/>
            <w:left w:val="none" w:sz="0" w:space="0" w:color="auto"/>
            <w:bottom w:val="none" w:sz="0" w:space="0" w:color="auto"/>
            <w:right w:val="none" w:sz="0" w:space="0" w:color="auto"/>
          </w:divBdr>
        </w:div>
        <w:div w:id="1022167221">
          <w:marLeft w:val="0"/>
          <w:marRight w:val="150"/>
          <w:marTop w:val="45"/>
          <w:marBottom w:val="30"/>
          <w:divBdr>
            <w:top w:val="none" w:sz="0" w:space="0" w:color="auto"/>
            <w:left w:val="none" w:sz="0" w:space="0" w:color="auto"/>
            <w:bottom w:val="none" w:sz="0" w:space="0" w:color="auto"/>
            <w:right w:val="none" w:sz="0" w:space="0" w:color="auto"/>
          </w:divBdr>
        </w:div>
        <w:div w:id="539048829">
          <w:marLeft w:val="0"/>
          <w:marRight w:val="150"/>
          <w:marTop w:val="45"/>
          <w:marBottom w:val="30"/>
          <w:divBdr>
            <w:top w:val="none" w:sz="0" w:space="0" w:color="auto"/>
            <w:left w:val="none" w:sz="0" w:space="0" w:color="auto"/>
            <w:bottom w:val="none" w:sz="0" w:space="0" w:color="auto"/>
            <w:right w:val="none" w:sz="0" w:space="0" w:color="auto"/>
          </w:divBdr>
        </w:div>
        <w:div w:id="1258365747">
          <w:marLeft w:val="0"/>
          <w:marRight w:val="150"/>
          <w:marTop w:val="45"/>
          <w:marBottom w:val="30"/>
          <w:divBdr>
            <w:top w:val="none" w:sz="0" w:space="0" w:color="auto"/>
            <w:left w:val="none" w:sz="0" w:space="0" w:color="auto"/>
            <w:bottom w:val="none" w:sz="0" w:space="0" w:color="auto"/>
            <w:right w:val="none" w:sz="0" w:space="0" w:color="auto"/>
          </w:divBdr>
        </w:div>
        <w:div w:id="1658264983">
          <w:marLeft w:val="0"/>
          <w:marRight w:val="150"/>
          <w:marTop w:val="45"/>
          <w:marBottom w:val="30"/>
          <w:divBdr>
            <w:top w:val="none" w:sz="0" w:space="0" w:color="auto"/>
            <w:left w:val="none" w:sz="0" w:space="0" w:color="auto"/>
            <w:bottom w:val="none" w:sz="0" w:space="0" w:color="auto"/>
            <w:right w:val="none" w:sz="0" w:space="0" w:color="auto"/>
          </w:divBdr>
        </w:div>
        <w:div w:id="681858077">
          <w:marLeft w:val="0"/>
          <w:marRight w:val="150"/>
          <w:marTop w:val="45"/>
          <w:marBottom w:val="30"/>
          <w:divBdr>
            <w:top w:val="none" w:sz="0" w:space="0" w:color="auto"/>
            <w:left w:val="none" w:sz="0" w:space="0" w:color="auto"/>
            <w:bottom w:val="none" w:sz="0" w:space="0" w:color="auto"/>
            <w:right w:val="none" w:sz="0" w:space="0" w:color="auto"/>
          </w:divBdr>
        </w:div>
        <w:div w:id="1821848363">
          <w:marLeft w:val="0"/>
          <w:marRight w:val="150"/>
          <w:marTop w:val="45"/>
          <w:marBottom w:val="30"/>
          <w:divBdr>
            <w:top w:val="none" w:sz="0" w:space="0" w:color="auto"/>
            <w:left w:val="none" w:sz="0" w:space="0" w:color="auto"/>
            <w:bottom w:val="none" w:sz="0" w:space="0" w:color="auto"/>
            <w:right w:val="none" w:sz="0" w:space="0" w:color="auto"/>
          </w:divBdr>
        </w:div>
        <w:div w:id="7294173">
          <w:marLeft w:val="0"/>
          <w:marRight w:val="150"/>
          <w:marTop w:val="45"/>
          <w:marBottom w:val="30"/>
          <w:divBdr>
            <w:top w:val="none" w:sz="0" w:space="0" w:color="auto"/>
            <w:left w:val="none" w:sz="0" w:space="0" w:color="auto"/>
            <w:bottom w:val="none" w:sz="0" w:space="0" w:color="auto"/>
            <w:right w:val="none" w:sz="0" w:space="0" w:color="auto"/>
          </w:divBdr>
        </w:div>
        <w:div w:id="1394966020">
          <w:marLeft w:val="0"/>
          <w:marRight w:val="150"/>
          <w:marTop w:val="45"/>
          <w:marBottom w:val="30"/>
          <w:divBdr>
            <w:top w:val="none" w:sz="0" w:space="0" w:color="auto"/>
            <w:left w:val="none" w:sz="0" w:space="0" w:color="auto"/>
            <w:bottom w:val="none" w:sz="0" w:space="0" w:color="auto"/>
            <w:right w:val="none" w:sz="0" w:space="0" w:color="auto"/>
          </w:divBdr>
        </w:div>
      </w:divsChild>
    </w:div>
    <w:div w:id="1860894875">
      <w:bodyDiv w:val="1"/>
      <w:marLeft w:val="0"/>
      <w:marRight w:val="0"/>
      <w:marTop w:val="0"/>
      <w:marBottom w:val="0"/>
      <w:divBdr>
        <w:top w:val="none" w:sz="0" w:space="0" w:color="auto"/>
        <w:left w:val="none" w:sz="0" w:space="0" w:color="auto"/>
        <w:bottom w:val="none" w:sz="0" w:space="0" w:color="auto"/>
        <w:right w:val="none" w:sz="0" w:space="0" w:color="auto"/>
      </w:divBdr>
    </w:div>
    <w:div w:id="1941720689">
      <w:bodyDiv w:val="1"/>
      <w:marLeft w:val="0"/>
      <w:marRight w:val="0"/>
      <w:marTop w:val="0"/>
      <w:marBottom w:val="0"/>
      <w:divBdr>
        <w:top w:val="none" w:sz="0" w:space="0" w:color="auto"/>
        <w:left w:val="none" w:sz="0" w:space="0" w:color="auto"/>
        <w:bottom w:val="none" w:sz="0" w:space="0" w:color="auto"/>
        <w:right w:val="none" w:sz="0" w:space="0" w:color="auto"/>
      </w:divBdr>
    </w:div>
    <w:div w:id="20809796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hyperlink" Target="https://docs.oracle.com/javase/8/docs/api/java/util/concurrent/ThreadPoolExecutor.html" TargetMode="External"/><Relationship Id="rId21" Type="http://schemas.openxmlformats.org/officeDocument/2006/relationships/image" Target="media/image1.emf"/><Relationship Id="rId42" Type="http://schemas.openxmlformats.org/officeDocument/2006/relationships/hyperlink" Target="https://docs.oracle.com/javase/8/docs/api/java/util/concurrent/ThreadPoolExecutor.DiscardPolicy.html" TargetMode="External"/><Relationship Id="rId47" Type="http://schemas.openxmlformats.org/officeDocument/2006/relationships/hyperlink" Target="https://docs.oracle.com/javase/8/docs/api/java/util/concurrent/ThreadPoolExecutor.html" TargetMode="External"/><Relationship Id="rId63" Type="http://schemas.openxmlformats.org/officeDocument/2006/relationships/hyperlink" Target="https://docs.oracle.com/javase/8/docs/api/java/util/concurrent/ThreadPoolExecutor.html" TargetMode="External"/><Relationship Id="rId68" Type="http://schemas.openxmlformats.org/officeDocument/2006/relationships/hyperlink" Target="https://docs.oracle.com/javase/8/docs/api/java/util/concurrent/ThreadPoolExecutor.html" TargetMode="External"/><Relationship Id="rId84" Type="http://schemas.openxmlformats.org/officeDocument/2006/relationships/hyperlink" Target="https://docs.oracle.com/javase/8/docs/api/java/util/concurrent/ThreadPoolExecutor.html" TargetMode="External"/><Relationship Id="rId89" Type="http://schemas.openxmlformats.org/officeDocument/2006/relationships/hyperlink" Target="https://docs.oracle.com/javase/8/docs/api/java/util/concurrent/ThreadPoolExecutor.html" TargetMode="External"/><Relationship Id="rId112" Type="http://schemas.openxmlformats.org/officeDocument/2006/relationships/hyperlink" Target="https://docs.oracle.com/javase/8/docs/api/java/util/concurrent/ThreadPoolExecutor.html" TargetMode="External"/><Relationship Id="rId16" Type="http://schemas.openxmlformats.org/officeDocument/2006/relationships/hyperlink" Target="https://docs.oracle.com/javase/8/docs/api/java/util/concurrent/ThreadPoolExecutor.html" TargetMode="External"/><Relationship Id="rId107" Type="http://schemas.openxmlformats.org/officeDocument/2006/relationships/hyperlink" Target="https://docs.oracle.com/javase/8/docs/api/java/util/concurrent/ThreadPoolExecutor.html" TargetMode="External"/><Relationship Id="rId11" Type="http://schemas.openxmlformats.org/officeDocument/2006/relationships/hyperlink" Target="https://docs.oracle.com/javase/8/docs/api/java/util/concurrent/Executors.html" TargetMode="External"/><Relationship Id="rId32" Type="http://schemas.openxmlformats.org/officeDocument/2006/relationships/hyperlink" Target="https://docs.oracle.com/javase/8/docs/api/java/util/concurrent/BlockingQueue.html" TargetMode="External"/><Relationship Id="rId37" Type="http://schemas.openxmlformats.org/officeDocument/2006/relationships/hyperlink" Target="https://docs.oracle.com/javase/8/docs/api/java/util/concurrent/RejectedExecutionHandler.html" TargetMode="External"/><Relationship Id="rId53" Type="http://schemas.openxmlformats.org/officeDocument/2006/relationships/hyperlink" Target="https://docs.oracle.com/javase/8/docs/api/java/util/concurrent/ThreadPoolExecutor.DiscardPolicy.html" TargetMode="External"/><Relationship Id="rId58" Type="http://schemas.openxmlformats.org/officeDocument/2006/relationships/hyperlink" Target="https://docs.oracle.com/javase/8/docs/api/java/util/concurrent/ThreadPoolExecutor.html" TargetMode="External"/><Relationship Id="rId74" Type="http://schemas.openxmlformats.org/officeDocument/2006/relationships/hyperlink" Target="https://docs.oracle.com/javase/8/docs/api/java/util/concurrent/ThreadPoolExecutor.html" TargetMode="External"/><Relationship Id="rId79" Type="http://schemas.openxmlformats.org/officeDocument/2006/relationships/hyperlink" Target="https://docs.oracle.com/javase/8/docs/api/java/util/concurrent/ThreadPoolExecutor.html" TargetMode="External"/><Relationship Id="rId102" Type="http://schemas.openxmlformats.org/officeDocument/2006/relationships/hyperlink" Target="https://docs.oracle.com/javase/8/docs/api/java/util/concurrent/ThreadPoolExecutor.html" TargetMode="External"/><Relationship Id="rId123" Type="http://schemas.openxmlformats.org/officeDocument/2006/relationships/hyperlink" Target="https://docs.oracle.com/javase/8/docs/api/java/util/List.html" TargetMode="External"/><Relationship Id="rId128" Type="http://schemas.openxmlformats.org/officeDocument/2006/relationships/hyperlink" Target="https://docs.oracle.com/javase/8/docs/api/java/util/concurrent/ThreadPoolExecutor.html" TargetMode="External"/><Relationship Id="rId5" Type="http://schemas.openxmlformats.org/officeDocument/2006/relationships/webSettings" Target="webSettings.xml"/><Relationship Id="rId90" Type="http://schemas.openxmlformats.org/officeDocument/2006/relationships/hyperlink" Target="https://docs.oracle.com/javase/8/docs/api/java/util/concurrent/ThreadPoolExecutor.html" TargetMode="External"/><Relationship Id="rId95" Type="http://schemas.openxmlformats.org/officeDocument/2006/relationships/hyperlink" Target="https://docs.oracle.com/javase/8/docs/api/java/util/concurrent/BlockingQueue.html" TargetMode="External"/><Relationship Id="rId22" Type="http://schemas.openxmlformats.org/officeDocument/2006/relationships/package" Target="embeddings/Microsoft_Visio___.vsdx"/><Relationship Id="rId27" Type="http://schemas.openxmlformats.org/officeDocument/2006/relationships/hyperlink" Target="https://docs.oracle.com/javase/8/docs/api/java/lang/ThreadGroup.html" TargetMode="External"/><Relationship Id="rId43" Type="http://schemas.openxmlformats.org/officeDocument/2006/relationships/hyperlink" Target="https://docs.oracle.com/javase/8/docs/api/java/util/concurrent/ThreadPoolExecutor.DiscardOldestPolicy.html" TargetMode="External"/><Relationship Id="rId48" Type="http://schemas.openxmlformats.org/officeDocument/2006/relationships/hyperlink" Target="https://docs.oracle.com/javase/8/docs/api/java/util/concurrent/ThreadPoolExecutor.html" TargetMode="External"/><Relationship Id="rId64" Type="http://schemas.openxmlformats.org/officeDocument/2006/relationships/hyperlink" Target="https://docs.oracle.com/javase/8/docs/api/java/util/concurrent/TimeUnit.html" TargetMode="External"/><Relationship Id="rId69" Type="http://schemas.openxmlformats.org/officeDocument/2006/relationships/hyperlink" Target="https://docs.oracle.com/javase/8/docs/api/java/util/concurrent/TimeUnit.html" TargetMode="External"/><Relationship Id="rId113" Type="http://schemas.openxmlformats.org/officeDocument/2006/relationships/hyperlink" Target="https://docs.oracle.com/javase/8/docs/api/java/lang/Runnable.html" TargetMode="External"/><Relationship Id="rId118" Type="http://schemas.openxmlformats.org/officeDocument/2006/relationships/hyperlink" Target="https://docs.oracle.com/javase/8/docs/api/java/util/concurrent/ThreadPoolExecutor.html" TargetMode="External"/><Relationship Id="rId80" Type="http://schemas.openxmlformats.org/officeDocument/2006/relationships/hyperlink" Target="https://docs.oracle.com/javase/8/docs/api/java/util/concurrent/TimeUnit.html" TargetMode="External"/><Relationship Id="rId85" Type="http://schemas.openxmlformats.org/officeDocument/2006/relationships/hyperlink" Target="https://docs.oracle.com/javase/8/docs/api/java/lang/Runnable.html" TargetMode="External"/><Relationship Id="rId12" Type="http://schemas.openxmlformats.org/officeDocument/2006/relationships/hyperlink" Target="https://docs.oracle.com/javase/8/docs/api/java/util/concurrent/Executors.html" TargetMode="External"/><Relationship Id="rId17" Type="http://schemas.openxmlformats.org/officeDocument/2006/relationships/hyperlink" Target="https://docs.oracle.com/javase/8/docs/api/java/util/concurrent/ThreadPoolExecutor.html" TargetMode="External"/><Relationship Id="rId33" Type="http://schemas.openxmlformats.org/officeDocument/2006/relationships/hyperlink" Target="https://docs.oracle.com/javase/8/docs/api/java/util/concurrent/SynchronousQueue.html" TargetMode="External"/><Relationship Id="rId38" Type="http://schemas.openxmlformats.org/officeDocument/2006/relationships/hyperlink" Target="https://docs.oracle.com/javase/8/docs/api/java/util/concurrent/RejectedExecutionHandler.html" TargetMode="External"/><Relationship Id="rId59" Type="http://schemas.openxmlformats.org/officeDocument/2006/relationships/hyperlink" Target="https://docs.oracle.com/javase/8/docs/api/java/util/concurrent/TimeUnit.html" TargetMode="External"/><Relationship Id="rId103" Type="http://schemas.openxmlformats.org/officeDocument/2006/relationships/hyperlink" Target="https://docs.oracle.com/javase/8/docs/api/java/util/concurrent/ThreadPoolExecutor.html" TargetMode="External"/><Relationship Id="rId108" Type="http://schemas.openxmlformats.org/officeDocument/2006/relationships/hyperlink" Target="https://docs.oracle.com/javase/8/docs/api/java/util/concurrent/ThreadPoolExecutor.html" TargetMode="External"/><Relationship Id="rId124" Type="http://schemas.openxmlformats.org/officeDocument/2006/relationships/hyperlink" Target="https://docs.oracle.com/javase/8/docs/api/java/lang/Runnable.html" TargetMode="External"/><Relationship Id="rId129" Type="http://schemas.openxmlformats.org/officeDocument/2006/relationships/fontTable" Target="fontTable.xml"/><Relationship Id="rId54" Type="http://schemas.openxmlformats.org/officeDocument/2006/relationships/hyperlink" Target="https://docs.oracle.com/javase/8/docs/api/java/util/concurrent/ThreadPoolExecutor.html" TargetMode="External"/><Relationship Id="rId70" Type="http://schemas.openxmlformats.org/officeDocument/2006/relationships/hyperlink" Target="https://docs.oracle.com/javase/8/docs/api/java/util/concurrent/BlockingQueue.html" TargetMode="External"/><Relationship Id="rId75" Type="http://schemas.openxmlformats.org/officeDocument/2006/relationships/hyperlink" Target="https://docs.oracle.com/javase/8/docs/api/java/lang/Runnable.html" TargetMode="External"/><Relationship Id="rId91" Type="http://schemas.openxmlformats.org/officeDocument/2006/relationships/hyperlink" Target="https://docs.oracle.com/javase/8/docs/api/java/util/concurrent/TimeUnit.html" TargetMode="External"/><Relationship Id="rId96" Type="http://schemas.openxmlformats.org/officeDocument/2006/relationships/hyperlink" Target="https://docs.oracle.com/javase/8/docs/api/java/lang/Runnable.html" TargetMode="External"/><Relationship Id="rId1" Type="http://schemas.openxmlformats.org/officeDocument/2006/relationships/customXml" Target="../customXml/item1.xml"/><Relationship Id="rId6" Type="http://schemas.openxmlformats.org/officeDocument/2006/relationships/hyperlink" Target="https://docs.oracle.com/javase/8/docs/api/java/util/concurrent/ExecutorService.html" TargetMode="External"/><Relationship Id="rId23" Type="http://schemas.openxmlformats.org/officeDocument/2006/relationships/hyperlink" Target="https://docs.oracle.com/javase/8/docs/api/java/util/concurrent/ThreadPoolExecutor.html" TargetMode="External"/><Relationship Id="rId28" Type="http://schemas.openxmlformats.org/officeDocument/2006/relationships/hyperlink" Target="https://docs.oracle.com/javase/8/docs/api/java/util/concurrent/ThreadPoolExecutor.html" TargetMode="External"/><Relationship Id="rId49" Type="http://schemas.openxmlformats.org/officeDocument/2006/relationships/hyperlink" Target="https://docs.oracle.com/javase/8/docs/api/java/util/concurrent/ThreadPoolExecutor.html" TargetMode="External"/><Relationship Id="rId114" Type="http://schemas.openxmlformats.org/officeDocument/2006/relationships/hyperlink" Target="https://docs.oracle.com/javase/8/docs/api/java/util/concurrent/ThreadPoolExecutor.html" TargetMode="External"/><Relationship Id="rId119" Type="http://schemas.openxmlformats.org/officeDocument/2006/relationships/hyperlink" Target="https://docs.oracle.com/javase/8/docs/api/java/util/concurrent/RejectedExecutionHandler.html" TargetMode="External"/><Relationship Id="rId44" Type="http://schemas.openxmlformats.org/officeDocument/2006/relationships/hyperlink" Target="https://docs.oracle.com/javase/8/docs/api/java/util/concurrent/RejectedExecutionHandler.html" TargetMode="External"/><Relationship Id="rId60" Type="http://schemas.openxmlformats.org/officeDocument/2006/relationships/hyperlink" Target="https://docs.oracle.com/javase/8/docs/api/java/util/concurrent/BlockingQueue.html" TargetMode="External"/><Relationship Id="rId65" Type="http://schemas.openxmlformats.org/officeDocument/2006/relationships/hyperlink" Target="https://docs.oracle.com/javase/8/docs/api/java/util/concurrent/BlockingQueue.html" TargetMode="External"/><Relationship Id="rId81" Type="http://schemas.openxmlformats.org/officeDocument/2006/relationships/hyperlink" Target="https://docs.oracle.com/javase/8/docs/api/java/util/concurrent/ThreadPoolExecutor.html" TargetMode="External"/><Relationship Id="rId86" Type="http://schemas.openxmlformats.org/officeDocument/2006/relationships/hyperlink" Target="https://docs.oracle.com/javase/8/docs/api/java/util/concurrent/ThreadPoolExecutor.html" TargetMode="External"/><Relationship Id="rId130" Type="http://schemas.openxmlformats.org/officeDocument/2006/relationships/theme" Target="theme/theme1.xml"/><Relationship Id="rId13" Type="http://schemas.openxmlformats.org/officeDocument/2006/relationships/hyperlink" Target="https://docs.oracle.com/javase/8/docs/api/java/util/concurrent/Executors.html" TargetMode="External"/><Relationship Id="rId18" Type="http://schemas.openxmlformats.org/officeDocument/2006/relationships/hyperlink" Target="https://docs.oracle.com/javase/8/docs/api/java/util/concurrent/ThreadPoolExecutor.html" TargetMode="External"/><Relationship Id="rId39" Type="http://schemas.openxmlformats.org/officeDocument/2006/relationships/hyperlink" Target="https://docs.oracle.com/javase/8/docs/api/java/util/concurrent/ThreadPoolExecutor.AbortPolicy.html" TargetMode="External"/><Relationship Id="rId109" Type="http://schemas.openxmlformats.org/officeDocument/2006/relationships/hyperlink" Target="https://docs.oracle.com/javase/8/docs/api/java/util/concurrent/ThreadPoolExecutor.html" TargetMode="External"/><Relationship Id="rId34" Type="http://schemas.openxmlformats.org/officeDocument/2006/relationships/hyperlink" Target="https://docs.oracle.com/javase/8/docs/api/java/util/concurrent/LinkedBlockingQueue.html" TargetMode="External"/><Relationship Id="rId50" Type="http://schemas.openxmlformats.org/officeDocument/2006/relationships/hyperlink" Target="https://docs.oracle.com/javase/8/docs/api/java/util/concurrent/ThreadPoolExecutor.AbortPolicy.html" TargetMode="External"/><Relationship Id="rId55" Type="http://schemas.openxmlformats.org/officeDocument/2006/relationships/hyperlink" Target="https://docs.oracle.com/javase/8/docs/api/java/util/concurrent/TimeUnit.html" TargetMode="External"/><Relationship Id="rId76" Type="http://schemas.openxmlformats.org/officeDocument/2006/relationships/hyperlink" Target="https://docs.oracle.com/javase/8/docs/api/java/lang/Throwable.html" TargetMode="External"/><Relationship Id="rId97" Type="http://schemas.openxmlformats.org/officeDocument/2006/relationships/hyperlink" Target="https://docs.oracle.com/javase/8/docs/api/java/util/concurrent/ThreadPoolExecutor.html" TargetMode="External"/><Relationship Id="rId104" Type="http://schemas.openxmlformats.org/officeDocument/2006/relationships/hyperlink" Target="https://docs.oracle.com/javase/8/docs/api/java/util/concurrent/ThreadPoolExecutor.html" TargetMode="External"/><Relationship Id="rId120" Type="http://schemas.openxmlformats.org/officeDocument/2006/relationships/hyperlink" Target="https://docs.oracle.com/javase/8/docs/api/java/util/concurrent/ThreadPoolExecutor.html" TargetMode="External"/><Relationship Id="rId125" Type="http://schemas.openxmlformats.org/officeDocument/2006/relationships/hyperlink" Target="https://docs.oracle.com/javase/8/docs/api/java/util/concurrent/ThreadPoolExecutor.html" TargetMode="External"/><Relationship Id="rId7" Type="http://schemas.openxmlformats.org/officeDocument/2006/relationships/hyperlink" Target="https://docs.oracle.com/javase/8/docs/api/java/util/concurrent/Executors.html" TargetMode="External"/><Relationship Id="rId71" Type="http://schemas.openxmlformats.org/officeDocument/2006/relationships/hyperlink" Target="https://docs.oracle.com/javase/8/docs/api/java/lang/Runnable.html" TargetMode="External"/><Relationship Id="rId92" Type="http://schemas.openxmlformats.org/officeDocument/2006/relationships/hyperlink" Target="https://docs.oracle.com/javase/8/docs/api/java/util/concurrent/ThreadPoolExecutor.html" TargetMode="External"/><Relationship Id="rId2" Type="http://schemas.openxmlformats.org/officeDocument/2006/relationships/numbering" Target="numbering.xml"/><Relationship Id="rId29" Type="http://schemas.openxmlformats.org/officeDocument/2006/relationships/hyperlink" Target="https://docs.oracle.com/javase/8/docs/api/java/util/concurrent/ThreadPoolExecutor.html" TargetMode="External"/><Relationship Id="rId24" Type="http://schemas.openxmlformats.org/officeDocument/2006/relationships/hyperlink" Target="https://docs.oracle.com/javase/8/docs/api/java/util/concurrent/ThreadPoolExecutor.html" TargetMode="External"/><Relationship Id="rId40" Type="http://schemas.openxmlformats.org/officeDocument/2006/relationships/hyperlink" Target="https://docs.oracle.com/javase/8/docs/api/java/util/concurrent/RejectedExecutionException.html" TargetMode="External"/><Relationship Id="rId45" Type="http://schemas.openxmlformats.org/officeDocument/2006/relationships/hyperlink" Target="https://docs.oracle.com/javase/8/docs/api/java/util/concurrent/ThreadPoolExecutor.html" TargetMode="External"/><Relationship Id="rId66" Type="http://schemas.openxmlformats.org/officeDocument/2006/relationships/hyperlink" Target="https://docs.oracle.com/javase/8/docs/api/java/lang/Runnable.html" TargetMode="External"/><Relationship Id="rId87" Type="http://schemas.openxmlformats.org/officeDocument/2006/relationships/hyperlink" Target="https://docs.oracle.com/javase/8/docs/api/java/util/concurrent/ThreadPoolExecutor.html" TargetMode="External"/><Relationship Id="rId110" Type="http://schemas.openxmlformats.org/officeDocument/2006/relationships/hyperlink" Target="https://docs.oracle.com/javase/8/docs/api/java/util/concurrent/ThreadPoolExecutor.html" TargetMode="External"/><Relationship Id="rId115" Type="http://schemas.openxmlformats.org/officeDocument/2006/relationships/hyperlink" Target="https://docs.oracle.com/javase/8/docs/api/java/util/concurrent/ThreadPoolExecutor.html" TargetMode="External"/><Relationship Id="rId61" Type="http://schemas.openxmlformats.org/officeDocument/2006/relationships/hyperlink" Target="https://docs.oracle.com/javase/8/docs/api/java/lang/Runnable.html" TargetMode="External"/><Relationship Id="rId82" Type="http://schemas.openxmlformats.org/officeDocument/2006/relationships/hyperlink" Target="https://docs.oracle.com/javase/8/docs/api/java/lang/Thread.html" TargetMode="External"/><Relationship Id="rId19" Type="http://schemas.openxmlformats.org/officeDocument/2006/relationships/hyperlink" Target="https://docs.oracle.com/javase/8/docs/api/java/util/concurrent/ThreadPoolExecutor.html" TargetMode="External"/><Relationship Id="rId14" Type="http://schemas.openxmlformats.org/officeDocument/2006/relationships/hyperlink" Target="https://docs.oracle.com/javase/8/docs/api/java/util/concurrent/Executors.html" TargetMode="External"/><Relationship Id="rId30" Type="http://schemas.openxmlformats.org/officeDocument/2006/relationships/hyperlink" Target="https://docs.oracle.com/javase/8/docs/api/java/util/concurrent/TimeUnit.html" TargetMode="External"/><Relationship Id="rId35" Type="http://schemas.openxmlformats.org/officeDocument/2006/relationships/hyperlink" Target="https://docs.oracle.com/javase/8/docs/api/java/util/concurrent/ArrayBlockingQueue.html" TargetMode="External"/><Relationship Id="rId56" Type="http://schemas.openxmlformats.org/officeDocument/2006/relationships/hyperlink" Target="https://docs.oracle.com/javase/8/docs/api/java/util/concurrent/BlockingQueue.html" TargetMode="External"/><Relationship Id="rId77" Type="http://schemas.openxmlformats.org/officeDocument/2006/relationships/hyperlink" Target="https://docs.oracle.com/javase/8/docs/api/java/util/concurrent/ThreadPoolExecutor.html" TargetMode="External"/><Relationship Id="rId100" Type="http://schemas.openxmlformats.org/officeDocument/2006/relationships/hyperlink" Target="https://docs.oracle.com/javase/8/docs/api/java/util/concurrent/ThreadPoolExecutor.html" TargetMode="External"/><Relationship Id="rId105" Type="http://schemas.openxmlformats.org/officeDocument/2006/relationships/hyperlink" Target="https://docs.oracle.com/javase/8/docs/api/java/util/concurrent/ThreadPoolExecutor.html" TargetMode="External"/><Relationship Id="rId126" Type="http://schemas.openxmlformats.org/officeDocument/2006/relationships/hyperlink" Target="https://docs.oracle.com/javase/8/docs/api/java/util/concurrent/ThreadPoolExecutor.html" TargetMode="External"/><Relationship Id="rId8" Type="http://schemas.openxmlformats.org/officeDocument/2006/relationships/hyperlink" Target="https://docs.oracle.com/javase/8/docs/api/java/util/concurrent/Executors.html" TargetMode="External"/><Relationship Id="rId51" Type="http://schemas.openxmlformats.org/officeDocument/2006/relationships/hyperlink" Target="https://docs.oracle.com/javase/8/docs/api/java/util/concurrent/ThreadPoolExecutor.CallerRunsPolicy.html" TargetMode="External"/><Relationship Id="rId72" Type="http://schemas.openxmlformats.org/officeDocument/2006/relationships/hyperlink" Target="https://docs.oracle.com/javase/8/docs/api/java/util/concurrent/ThreadFactory.html" TargetMode="External"/><Relationship Id="rId93" Type="http://schemas.openxmlformats.org/officeDocument/2006/relationships/hyperlink" Target="https://docs.oracle.com/javase/8/docs/api/java/util/concurrent/ThreadPoolExecutor.html" TargetMode="External"/><Relationship Id="rId98" Type="http://schemas.openxmlformats.org/officeDocument/2006/relationships/hyperlink" Target="https://docs.oracle.com/javase/8/docs/api/java/util/concurrent/RejectedExecutionHandler.html" TargetMode="External"/><Relationship Id="rId121" Type="http://schemas.openxmlformats.org/officeDocument/2006/relationships/hyperlink" Target="https://docs.oracle.com/javase/8/docs/api/java/util/concurrent/ThreadFactory.html" TargetMode="External"/><Relationship Id="rId3" Type="http://schemas.openxmlformats.org/officeDocument/2006/relationships/styles" Target="styles.xml"/><Relationship Id="rId25" Type="http://schemas.openxmlformats.org/officeDocument/2006/relationships/hyperlink" Target="https://docs.oracle.com/javase/8/docs/api/java/util/concurrent/ThreadFactory.html" TargetMode="External"/><Relationship Id="rId46" Type="http://schemas.openxmlformats.org/officeDocument/2006/relationships/hyperlink" Target="https://docs.oracle.com/javase/8/docs/api/java/util/concurrent/ThreadPoolExecutor.html" TargetMode="External"/><Relationship Id="rId67" Type="http://schemas.openxmlformats.org/officeDocument/2006/relationships/hyperlink" Target="https://docs.oracle.com/javase/8/docs/api/java/util/concurrent/ThreadFactory.html" TargetMode="External"/><Relationship Id="rId116" Type="http://schemas.openxmlformats.org/officeDocument/2006/relationships/hyperlink" Target="https://docs.oracle.com/javase/8/docs/api/java/util/concurrent/TimeUnit.html" TargetMode="External"/><Relationship Id="rId20" Type="http://schemas.openxmlformats.org/officeDocument/2006/relationships/hyperlink" Target="https://docs.oracle.com/javase/8/docs/api/java/util/concurrent/ThreadPoolExecutor.html" TargetMode="External"/><Relationship Id="rId41" Type="http://schemas.openxmlformats.org/officeDocument/2006/relationships/hyperlink" Target="https://docs.oracle.com/javase/8/docs/api/java/util/concurrent/ThreadPoolExecutor.CallerRunsPolicy.html" TargetMode="External"/><Relationship Id="rId62" Type="http://schemas.openxmlformats.org/officeDocument/2006/relationships/hyperlink" Target="https://docs.oracle.com/javase/8/docs/api/java/util/concurrent/RejectedExecutionHandler.html" TargetMode="External"/><Relationship Id="rId83" Type="http://schemas.openxmlformats.org/officeDocument/2006/relationships/hyperlink" Target="https://docs.oracle.com/javase/8/docs/api/java/lang/Runnable.html" TargetMode="External"/><Relationship Id="rId88" Type="http://schemas.openxmlformats.org/officeDocument/2006/relationships/hyperlink" Target="https://docs.oracle.com/javase/8/docs/api/java/util/concurrent/ThreadPoolExecutor.html" TargetMode="External"/><Relationship Id="rId111" Type="http://schemas.openxmlformats.org/officeDocument/2006/relationships/hyperlink" Target="https://docs.oracle.com/javase/8/docs/api/java/util/concurrent/Future.html" TargetMode="External"/><Relationship Id="rId15" Type="http://schemas.openxmlformats.org/officeDocument/2006/relationships/hyperlink" Target="https://docs.oracle.com/javase/8/docs/api/java/util/concurrent/ThreadPoolExecutor.html" TargetMode="External"/><Relationship Id="rId36" Type="http://schemas.openxmlformats.org/officeDocument/2006/relationships/hyperlink" Target="https://docs.oracle.com/javase/8/docs/api/java/util/concurrent/ThreadPoolExecutor.html" TargetMode="External"/><Relationship Id="rId57" Type="http://schemas.openxmlformats.org/officeDocument/2006/relationships/hyperlink" Target="https://docs.oracle.com/javase/8/docs/api/java/lang/Runnable.html" TargetMode="External"/><Relationship Id="rId106" Type="http://schemas.openxmlformats.org/officeDocument/2006/relationships/hyperlink" Target="https://docs.oracle.com/javase/8/docs/api/java/util/concurrent/ThreadPoolExecutor.html" TargetMode="External"/><Relationship Id="rId127" Type="http://schemas.openxmlformats.org/officeDocument/2006/relationships/hyperlink" Target="https://docs.oracle.com/javase/8/docs/api/java/lang/String.html" TargetMode="External"/><Relationship Id="rId10" Type="http://schemas.openxmlformats.org/officeDocument/2006/relationships/hyperlink" Target="https://docs.oracle.com/javase/8/docs/api/java/util/concurrent/Executors.html" TargetMode="External"/><Relationship Id="rId31" Type="http://schemas.openxmlformats.org/officeDocument/2006/relationships/hyperlink" Target="https://docs.oracle.com/javase/8/docs/api/java/util/concurrent/ThreadPoolExecutor.html" TargetMode="External"/><Relationship Id="rId52" Type="http://schemas.openxmlformats.org/officeDocument/2006/relationships/hyperlink" Target="https://docs.oracle.com/javase/8/docs/api/java/util/concurrent/ThreadPoolExecutor.DiscardOldestPolicy.html" TargetMode="External"/><Relationship Id="rId73" Type="http://schemas.openxmlformats.org/officeDocument/2006/relationships/hyperlink" Target="https://docs.oracle.com/javase/8/docs/api/java/util/concurrent/RejectedExecutionHandler.html" TargetMode="External"/><Relationship Id="rId78" Type="http://schemas.openxmlformats.org/officeDocument/2006/relationships/hyperlink" Target="https://docs.oracle.com/javase/8/docs/api/java/util/concurrent/ThreadPoolExecutor.html" TargetMode="External"/><Relationship Id="rId94" Type="http://schemas.openxmlformats.org/officeDocument/2006/relationships/hyperlink" Target="https://docs.oracle.com/javase/8/docs/api/java/util/concurrent/ThreadPoolExecutor.html" TargetMode="External"/><Relationship Id="rId99" Type="http://schemas.openxmlformats.org/officeDocument/2006/relationships/hyperlink" Target="https://docs.oracle.com/javase/8/docs/api/java/util/concurrent/ThreadPoolExecutor.html" TargetMode="External"/><Relationship Id="rId101" Type="http://schemas.openxmlformats.org/officeDocument/2006/relationships/hyperlink" Target="https://docs.oracle.com/javase/8/docs/api/java/util/concurrent/ThreadFactory.html" TargetMode="External"/><Relationship Id="rId122" Type="http://schemas.openxmlformats.org/officeDocument/2006/relationships/hyperlink" Target="https://docs.oracle.com/javase/8/docs/api/java/util/concurrent/ThreadPoolExecutor.html" TargetMode="External"/><Relationship Id="rId4" Type="http://schemas.openxmlformats.org/officeDocument/2006/relationships/settings" Target="settings.xml"/><Relationship Id="rId9" Type="http://schemas.openxmlformats.org/officeDocument/2006/relationships/hyperlink" Target="https://docs.oracle.com/javase/8/docs/api/java/util/concurrent/Executors.html" TargetMode="External"/><Relationship Id="rId26" Type="http://schemas.openxmlformats.org/officeDocument/2006/relationships/hyperlink" Target="https://docs.oracle.com/javase/8/docs/api/java/util/concurrent/Executor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5</Pages>
  <Words>5412</Words>
  <Characters>30853</Characters>
  <Application>Microsoft Office Word</Application>
  <DocSecurity>0</DocSecurity>
  <Lines>257</Lines>
  <Paragraphs>72</Paragraphs>
  <ScaleCrop>false</ScaleCrop>
  <Company>WRGHO.COM</Company>
  <LinksUpToDate>false</LinksUpToDate>
  <CharactersWithSpaces>36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RGHO</dc:creator>
  <cp:lastModifiedBy>WRGHO</cp:lastModifiedBy>
  <cp:revision>284</cp:revision>
  <dcterms:created xsi:type="dcterms:W3CDTF">2020-01-06T03:29:00Z</dcterms:created>
  <dcterms:modified xsi:type="dcterms:W3CDTF">2020-01-08T13: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